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24F23881"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ins w:id="0" w:author="Tulchinskaya, Gaby (NIH/NCI) [C]" w:date="2017-07-31T11:24:00Z">
        <w:r w:rsidR="00D54EFC">
          <w:rPr>
            <w:color w:val="0000FF"/>
          </w:rPr>
          <w:t>9</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r w:rsidR="00344F60" w14:paraId="3C8F3A60" w14:textId="77777777" w:rsidTr="002C11E9">
        <w:trPr>
          <w:cantSplit/>
        </w:trPr>
        <w:tc>
          <w:tcPr>
            <w:tcW w:w="1099" w:type="dxa"/>
            <w:vAlign w:val="center"/>
          </w:tcPr>
          <w:p w14:paraId="4FD3B14E" w14:textId="0ADE4ABE" w:rsidR="00344F60" w:rsidRDefault="00344F60" w:rsidP="00320F9D">
            <w:pPr>
              <w:pStyle w:val="Cell"/>
              <w:widowControl w:val="0"/>
              <w:jc w:val="center"/>
            </w:pPr>
            <w:r>
              <w:t>1.6</w:t>
            </w:r>
          </w:p>
        </w:tc>
        <w:tc>
          <w:tcPr>
            <w:tcW w:w="1311" w:type="dxa"/>
            <w:vAlign w:val="center"/>
          </w:tcPr>
          <w:p w14:paraId="0745E9FC" w14:textId="5598ED2C" w:rsidR="00344F60" w:rsidRDefault="00344F60" w:rsidP="00320F9D">
            <w:pPr>
              <w:pStyle w:val="Cell"/>
              <w:widowControl w:val="0"/>
              <w:jc w:val="center"/>
            </w:pPr>
            <w:r>
              <w:t>6/09/2017</w:t>
            </w:r>
          </w:p>
        </w:tc>
        <w:tc>
          <w:tcPr>
            <w:tcW w:w="1593" w:type="dxa"/>
            <w:vAlign w:val="center"/>
          </w:tcPr>
          <w:p w14:paraId="202E2A90" w14:textId="7127013F" w:rsidR="00344F60" w:rsidRDefault="00344F60" w:rsidP="00320F9D">
            <w:pPr>
              <w:pStyle w:val="Cell"/>
              <w:widowControl w:val="0"/>
            </w:pPr>
            <w:r>
              <w:t>G. Tulchinskaya</w:t>
            </w:r>
          </w:p>
        </w:tc>
        <w:tc>
          <w:tcPr>
            <w:tcW w:w="5443" w:type="dxa"/>
            <w:gridSpan w:val="2"/>
            <w:vAlign w:val="center"/>
          </w:tcPr>
          <w:p w14:paraId="26238AC4" w14:textId="7D46FE72" w:rsidR="00344F60" w:rsidRDefault="00344F60" w:rsidP="00320F9D">
            <w:pPr>
              <w:pStyle w:val="Cell"/>
              <w:widowControl w:val="0"/>
            </w:pPr>
            <w:r>
              <w:t>Updated with new mockups</w:t>
            </w:r>
          </w:p>
        </w:tc>
      </w:tr>
      <w:tr w:rsidR="002D4AA0" w14:paraId="373D2648" w14:textId="77777777" w:rsidTr="002C11E9">
        <w:trPr>
          <w:cantSplit/>
          <w:ins w:id="1" w:author="Tulchinskaya, Gaby (NIH/NCI) [C]" w:date="2017-06-27T15:13:00Z"/>
        </w:trPr>
        <w:tc>
          <w:tcPr>
            <w:tcW w:w="1099" w:type="dxa"/>
            <w:vAlign w:val="center"/>
          </w:tcPr>
          <w:p w14:paraId="695CE083" w14:textId="4B67B10E" w:rsidR="002D4AA0" w:rsidRDefault="002D4AA0" w:rsidP="00320F9D">
            <w:pPr>
              <w:pStyle w:val="Cell"/>
              <w:widowControl w:val="0"/>
              <w:jc w:val="center"/>
              <w:rPr>
                <w:ins w:id="2" w:author="Tulchinskaya, Gaby (NIH/NCI) [C]" w:date="2017-06-27T15:13:00Z"/>
              </w:rPr>
            </w:pPr>
            <w:ins w:id="3" w:author="Tulchinskaya, Gaby (NIH/NCI) [C]" w:date="2017-06-27T15:13:00Z">
              <w:r>
                <w:t>1.7</w:t>
              </w:r>
            </w:ins>
          </w:p>
        </w:tc>
        <w:tc>
          <w:tcPr>
            <w:tcW w:w="1311" w:type="dxa"/>
            <w:vAlign w:val="center"/>
          </w:tcPr>
          <w:p w14:paraId="2B1DFF79" w14:textId="40DA30BE" w:rsidR="002D4AA0" w:rsidRDefault="002D4AA0" w:rsidP="00320F9D">
            <w:pPr>
              <w:pStyle w:val="Cell"/>
              <w:widowControl w:val="0"/>
              <w:jc w:val="center"/>
              <w:rPr>
                <w:ins w:id="4" w:author="Tulchinskaya, Gaby (NIH/NCI) [C]" w:date="2017-06-27T15:13:00Z"/>
              </w:rPr>
            </w:pPr>
            <w:ins w:id="5" w:author="Tulchinskaya, Gaby (NIH/NCI) [C]" w:date="2017-06-27T15:13:00Z">
              <w:r>
                <w:t>6/27/2017</w:t>
              </w:r>
            </w:ins>
          </w:p>
        </w:tc>
        <w:tc>
          <w:tcPr>
            <w:tcW w:w="1593" w:type="dxa"/>
            <w:vAlign w:val="center"/>
          </w:tcPr>
          <w:p w14:paraId="38DE7E6E" w14:textId="295D7351" w:rsidR="002D4AA0" w:rsidRDefault="002D4AA0" w:rsidP="00320F9D">
            <w:pPr>
              <w:pStyle w:val="Cell"/>
              <w:widowControl w:val="0"/>
              <w:rPr>
                <w:ins w:id="6" w:author="Tulchinskaya, Gaby (NIH/NCI) [C]" w:date="2017-06-27T15:13:00Z"/>
              </w:rPr>
            </w:pPr>
            <w:ins w:id="7" w:author="Tulchinskaya, Gaby (NIH/NCI) [C]" w:date="2017-06-27T15:13:00Z">
              <w:r>
                <w:t>G. Tulchinskaya</w:t>
              </w:r>
            </w:ins>
          </w:p>
        </w:tc>
        <w:tc>
          <w:tcPr>
            <w:tcW w:w="5443" w:type="dxa"/>
            <w:gridSpan w:val="2"/>
            <w:vAlign w:val="center"/>
          </w:tcPr>
          <w:p w14:paraId="4AA501A6" w14:textId="57B9D221" w:rsidR="002D4AA0" w:rsidRDefault="002D4AA0" w:rsidP="00320F9D">
            <w:pPr>
              <w:pStyle w:val="Cell"/>
              <w:widowControl w:val="0"/>
              <w:rPr>
                <w:ins w:id="8" w:author="Tulchinskaya, Gaby (NIH/NCI) [C]" w:date="2017-06-27T15:13:00Z"/>
              </w:rPr>
            </w:pPr>
            <w:ins w:id="9" w:author="Tulchinskaya, Gaby (NIH/NCI) [C]" w:date="2017-06-27T15:13:00Z">
              <w:r>
                <w:t xml:space="preserve">Modified the text for e-mail </w:t>
              </w:r>
            </w:ins>
            <w:ins w:id="10" w:author="Tulchinskaya, Gaby (NIH/NCI) [C]" w:date="2017-06-27T15:14:00Z">
              <w:r>
                <w:t>boilerplate to testers after it was provided by OGA.</w:t>
              </w:r>
            </w:ins>
          </w:p>
        </w:tc>
      </w:tr>
      <w:tr w:rsidR="002713C9" w14:paraId="489F336B" w14:textId="77777777" w:rsidTr="002C11E9">
        <w:trPr>
          <w:cantSplit/>
          <w:ins w:id="11" w:author="Tulchinskaya, Gaby (NIH/NCI) [C]" w:date="2017-07-21T09:59:00Z"/>
        </w:trPr>
        <w:tc>
          <w:tcPr>
            <w:tcW w:w="1099" w:type="dxa"/>
            <w:vAlign w:val="center"/>
          </w:tcPr>
          <w:p w14:paraId="782E0BE7" w14:textId="328CFFB9" w:rsidR="002713C9" w:rsidRDefault="002713C9" w:rsidP="00320F9D">
            <w:pPr>
              <w:pStyle w:val="Cell"/>
              <w:widowControl w:val="0"/>
              <w:jc w:val="center"/>
              <w:rPr>
                <w:ins w:id="12" w:author="Tulchinskaya, Gaby (NIH/NCI) [C]" w:date="2017-07-21T09:59:00Z"/>
              </w:rPr>
            </w:pPr>
            <w:ins w:id="13" w:author="Tulchinskaya, Gaby (NIH/NCI) [C]" w:date="2017-07-21T09:59:00Z">
              <w:r>
                <w:t>1.8</w:t>
              </w:r>
            </w:ins>
          </w:p>
        </w:tc>
        <w:tc>
          <w:tcPr>
            <w:tcW w:w="1311" w:type="dxa"/>
            <w:vAlign w:val="center"/>
          </w:tcPr>
          <w:p w14:paraId="198BA84A" w14:textId="13F7071F" w:rsidR="002713C9" w:rsidRDefault="002713C9" w:rsidP="00320F9D">
            <w:pPr>
              <w:pStyle w:val="Cell"/>
              <w:widowControl w:val="0"/>
              <w:jc w:val="center"/>
              <w:rPr>
                <w:ins w:id="14" w:author="Tulchinskaya, Gaby (NIH/NCI) [C]" w:date="2017-07-21T09:59:00Z"/>
              </w:rPr>
            </w:pPr>
            <w:ins w:id="15" w:author="Tulchinskaya, Gaby (NIH/NCI) [C]" w:date="2017-07-21T09:59:00Z">
              <w:r>
                <w:t>7/21/2017</w:t>
              </w:r>
            </w:ins>
          </w:p>
        </w:tc>
        <w:tc>
          <w:tcPr>
            <w:tcW w:w="1593" w:type="dxa"/>
            <w:vAlign w:val="center"/>
          </w:tcPr>
          <w:p w14:paraId="1DC3CCAB" w14:textId="293B6397" w:rsidR="002713C9" w:rsidRDefault="002713C9" w:rsidP="00320F9D">
            <w:pPr>
              <w:pStyle w:val="Cell"/>
              <w:widowControl w:val="0"/>
              <w:rPr>
                <w:ins w:id="16" w:author="Tulchinskaya, Gaby (NIH/NCI) [C]" w:date="2017-07-21T09:59:00Z"/>
              </w:rPr>
            </w:pPr>
            <w:ins w:id="17" w:author="Tulchinskaya, Gaby (NIH/NCI) [C]" w:date="2017-07-21T09:59:00Z">
              <w:r>
                <w:t>G. Tulchinskaya</w:t>
              </w:r>
            </w:ins>
          </w:p>
        </w:tc>
        <w:tc>
          <w:tcPr>
            <w:tcW w:w="5443" w:type="dxa"/>
            <w:gridSpan w:val="2"/>
            <w:vAlign w:val="center"/>
          </w:tcPr>
          <w:p w14:paraId="7B8F6EEB" w14:textId="0480ADCF" w:rsidR="002713C9" w:rsidRDefault="002713C9" w:rsidP="00320F9D">
            <w:pPr>
              <w:pStyle w:val="Cell"/>
              <w:widowControl w:val="0"/>
              <w:rPr>
                <w:ins w:id="18" w:author="Tulchinskaya, Gaby (NIH/NCI) [C]" w:date="2017-07-21T09:59:00Z"/>
              </w:rPr>
            </w:pPr>
            <w:ins w:id="19" w:author="Tulchinskaya, Gaby (NIH/NCI) [C]" w:date="2017-07-21T09:59:00Z">
              <w:r>
                <w:t>Added req to sec. Non-functional requirements</w:t>
              </w:r>
            </w:ins>
          </w:p>
        </w:tc>
      </w:tr>
      <w:tr w:rsidR="00D54EFC" w14:paraId="40E285AC" w14:textId="77777777" w:rsidTr="002C11E9">
        <w:trPr>
          <w:cantSplit/>
          <w:ins w:id="20" w:author="Tulchinskaya, Gaby (NIH/NCI) [C]" w:date="2017-07-31T11:23:00Z"/>
        </w:trPr>
        <w:tc>
          <w:tcPr>
            <w:tcW w:w="1099" w:type="dxa"/>
            <w:vAlign w:val="center"/>
          </w:tcPr>
          <w:p w14:paraId="7BE47C84" w14:textId="21CB506E" w:rsidR="00D54EFC" w:rsidRDefault="00D54EFC" w:rsidP="00320F9D">
            <w:pPr>
              <w:pStyle w:val="Cell"/>
              <w:widowControl w:val="0"/>
              <w:jc w:val="center"/>
              <w:rPr>
                <w:ins w:id="21" w:author="Tulchinskaya, Gaby (NIH/NCI) [C]" w:date="2017-07-31T11:23:00Z"/>
              </w:rPr>
            </w:pPr>
            <w:ins w:id="22" w:author="Tulchinskaya, Gaby (NIH/NCI) [C]" w:date="2017-07-31T11:23:00Z">
              <w:r>
                <w:t>1.9</w:t>
              </w:r>
            </w:ins>
          </w:p>
        </w:tc>
        <w:tc>
          <w:tcPr>
            <w:tcW w:w="1311" w:type="dxa"/>
            <w:vAlign w:val="center"/>
          </w:tcPr>
          <w:p w14:paraId="0789DC07" w14:textId="2F5EEAAE" w:rsidR="00D54EFC" w:rsidRDefault="00D54EFC" w:rsidP="00320F9D">
            <w:pPr>
              <w:pStyle w:val="Cell"/>
              <w:widowControl w:val="0"/>
              <w:jc w:val="center"/>
              <w:rPr>
                <w:ins w:id="23" w:author="Tulchinskaya, Gaby (NIH/NCI) [C]" w:date="2017-07-31T11:23:00Z"/>
              </w:rPr>
            </w:pPr>
            <w:ins w:id="24" w:author="Tulchinskaya, Gaby (NIH/NCI) [C]" w:date="2017-07-31T11:24:00Z">
              <w:r>
                <w:t>7/31/2017</w:t>
              </w:r>
            </w:ins>
          </w:p>
        </w:tc>
        <w:tc>
          <w:tcPr>
            <w:tcW w:w="1593" w:type="dxa"/>
            <w:vAlign w:val="center"/>
          </w:tcPr>
          <w:p w14:paraId="4ECAA6A0" w14:textId="7C1F2949" w:rsidR="00D54EFC" w:rsidRDefault="00D54EFC" w:rsidP="00320F9D">
            <w:pPr>
              <w:pStyle w:val="Cell"/>
              <w:widowControl w:val="0"/>
              <w:rPr>
                <w:ins w:id="25" w:author="Tulchinskaya, Gaby (NIH/NCI) [C]" w:date="2017-07-31T11:23:00Z"/>
              </w:rPr>
            </w:pPr>
            <w:ins w:id="26" w:author="Tulchinskaya, Gaby (NIH/NCI) [C]" w:date="2017-07-31T11:24:00Z">
              <w:r>
                <w:t>G. Tulchinskaya</w:t>
              </w:r>
            </w:ins>
          </w:p>
        </w:tc>
        <w:tc>
          <w:tcPr>
            <w:tcW w:w="5443" w:type="dxa"/>
            <w:gridSpan w:val="2"/>
            <w:vAlign w:val="center"/>
          </w:tcPr>
          <w:p w14:paraId="7661C2D7" w14:textId="77777777" w:rsidR="00D54EFC" w:rsidRDefault="00D54EFC" w:rsidP="00320F9D">
            <w:pPr>
              <w:pStyle w:val="Cell"/>
              <w:widowControl w:val="0"/>
              <w:rPr>
                <w:ins w:id="27" w:author="Tulchinskaya, Gaby (NIH/NCI) [C]" w:date="2017-07-31T11:34:00Z"/>
              </w:rPr>
            </w:pPr>
            <w:ins w:id="28" w:author="Tulchinskaya, Gaby (NIH/NCI) [C]" w:date="2017-07-31T11:23:00Z">
              <w:r>
                <w:t xml:space="preserve">Added success messages text to sec. </w:t>
              </w:r>
            </w:ins>
            <w:ins w:id="29" w:author="Tulchinskaya, Gaby (NIH/NCI) [C]" w:date="2017-07-31T11:24:00Z">
              <w:r>
                <w:t>“</w:t>
              </w:r>
            </w:ins>
            <w:ins w:id="30" w:author="Tulchinskaya, Gaby (NIH/NCI) [C]" w:date="2017-07-31T11:23:00Z">
              <w:r>
                <w:t>For a user with Draft Viewer and/or Draft</w:t>
              </w:r>
              <w:r w:rsidRPr="009B76C6">
                <w:t xml:space="preserve"> Administrator </w:t>
              </w:r>
              <w:r>
                <w:t>role</w:t>
              </w:r>
            </w:ins>
            <w:ins w:id="31" w:author="Tulchinskaya, Gaby (NIH/NCI) [C]" w:date="2017-07-31T11:24:00Z">
              <w:r>
                <w:t>”</w:t>
              </w:r>
            </w:ins>
          </w:p>
          <w:p w14:paraId="34414618" w14:textId="77777777" w:rsidR="00D505DC" w:rsidRDefault="00D505DC" w:rsidP="00320F9D">
            <w:pPr>
              <w:pStyle w:val="Cell"/>
              <w:widowControl w:val="0"/>
              <w:rPr>
                <w:ins w:id="32" w:author="Tulchinskaya, Gaby (NIH/NCI) [C]" w:date="2017-07-31T11:34:00Z"/>
              </w:rPr>
            </w:pPr>
          </w:p>
          <w:p w14:paraId="4F6716CD" w14:textId="7C74764D" w:rsidR="00D505DC" w:rsidRDefault="00D505DC" w:rsidP="00320F9D">
            <w:pPr>
              <w:pStyle w:val="Cell"/>
              <w:widowControl w:val="0"/>
              <w:rPr>
                <w:ins w:id="33" w:author="Tulchinskaya, Gaby (NIH/NCI) [C]" w:date="2017-07-31T11:23:00Z"/>
              </w:rPr>
            </w:pPr>
            <w:ins w:id="34" w:author="Tulchinskaya, Gaby (NIH/NCI) [C]" w:date="2017-07-31T11:34:00Z">
              <w:r>
                <w:t xml:space="preserve">Added the rule to sec. </w:t>
              </w:r>
              <w:r>
                <w:t>Review &amp; Test Draft Module Screen Data elements</w:t>
              </w:r>
            </w:ins>
          </w:p>
        </w:tc>
      </w:tr>
    </w:tbl>
    <w:p w14:paraId="2303B535" w14:textId="77777777" w:rsidR="00320F9D" w:rsidRDefault="00320F9D" w:rsidP="00320F9D">
      <w:pPr>
        <w:pStyle w:val="Header1"/>
      </w:pPr>
      <w:r>
        <w:t>Reference Documents</w:t>
      </w:r>
      <w:bookmarkStart w:id="35" w:name="_GoBack"/>
      <w:bookmarkEnd w:id="35"/>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0A261F"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0A261F"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0A261F"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0A261F"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t>Key Terms</w:t>
      </w:r>
    </w:p>
    <w:p w14:paraId="29373A54" w14:textId="701D38D3" w:rsidR="007D18F9" w:rsidRDefault="006E2B8B" w:rsidP="00600EFC">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7DFA1D04" w14:textId="55231AD1" w:rsidR="000A3766"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84078185" w:history="1">
        <w:r w:rsidR="000A3766" w:rsidRPr="00003D82">
          <w:rPr>
            <w:rStyle w:val="Hyperlink"/>
            <w:noProof/>
          </w:rPr>
          <w:t>1.</w:t>
        </w:r>
        <w:r w:rsidR="000A3766">
          <w:rPr>
            <w:rFonts w:asciiTheme="minorHAnsi" w:eastAsiaTheme="minorEastAsia" w:hAnsiTheme="minorHAnsi" w:cstheme="minorBidi"/>
            <w:b w:val="0"/>
            <w:caps w:val="0"/>
            <w:noProof/>
            <w:sz w:val="22"/>
            <w:szCs w:val="22"/>
          </w:rPr>
          <w:tab/>
        </w:r>
        <w:r w:rsidR="000A3766" w:rsidRPr="00003D82">
          <w:rPr>
            <w:rStyle w:val="Hyperlink"/>
            <w:noProof/>
          </w:rPr>
          <w:t>Document scope</w:t>
        </w:r>
        <w:r w:rsidR="000A3766">
          <w:rPr>
            <w:noProof/>
            <w:webHidden/>
          </w:rPr>
          <w:tab/>
        </w:r>
        <w:r w:rsidR="000A3766">
          <w:rPr>
            <w:noProof/>
            <w:webHidden/>
          </w:rPr>
          <w:fldChar w:fldCharType="begin"/>
        </w:r>
        <w:r w:rsidR="000A3766">
          <w:rPr>
            <w:noProof/>
            <w:webHidden/>
          </w:rPr>
          <w:instrText xml:space="preserve"> PAGEREF _Toc484078185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7F38159D" w14:textId="3D452A46" w:rsidR="000A3766" w:rsidRDefault="000A261F">
      <w:pPr>
        <w:pStyle w:val="TOC1"/>
        <w:rPr>
          <w:rFonts w:asciiTheme="minorHAnsi" w:eastAsiaTheme="minorEastAsia" w:hAnsiTheme="minorHAnsi" w:cstheme="minorBidi"/>
          <w:b w:val="0"/>
          <w:caps w:val="0"/>
          <w:noProof/>
          <w:sz w:val="22"/>
          <w:szCs w:val="22"/>
        </w:rPr>
      </w:pPr>
      <w:hyperlink w:anchor="_Toc484078186" w:history="1">
        <w:r w:rsidR="000A3766" w:rsidRPr="00003D82">
          <w:rPr>
            <w:rStyle w:val="Hyperlink"/>
            <w:noProof/>
          </w:rPr>
          <w:t>2.</w:t>
        </w:r>
        <w:r w:rsidR="000A3766">
          <w:rPr>
            <w:rFonts w:asciiTheme="minorHAnsi" w:eastAsiaTheme="minorEastAsia" w:hAnsiTheme="minorHAnsi" w:cstheme="minorBidi"/>
            <w:b w:val="0"/>
            <w:caps w:val="0"/>
            <w:noProof/>
            <w:sz w:val="22"/>
            <w:szCs w:val="22"/>
          </w:rPr>
          <w:tab/>
        </w:r>
        <w:r w:rsidR="000A3766" w:rsidRPr="00003D82">
          <w:rPr>
            <w:rStyle w:val="Hyperlink"/>
            <w:noProof/>
          </w:rPr>
          <w:t>Business Need Description</w:t>
        </w:r>
        <w:r w:rsidR="000A3766">
          <w:rPr>
            <w:noProof/>
            <w:webHidden/>
          </w:rPr>
          <w:tab/>
        </w:r>
        <w:r w:rsidR="000A3766">
          <w:rPr>
            <w:noProof/>
            <w:webHidden/>
          </w:rPr>
          <w:fldChar w:fldCharType="begin"/>
        </w:r>
        <w:r w:rsidR="000A3766">
          <w:rPr>
            <w:noProof/>
            <w:webHidden/>
          </w:rPr>
          <w:instrText xml:space="preserve"> PAGEREF _Toc484078186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25A22F48" w14:textId="68AC762E" w:rsidR="000A3766" w:rsidRDefault="000A261F">
      <w:pPr>
        <w:pStyle w:val="TOC1"/>
        <w:rPr>
          <w:rFonts w:asciiTheme="minorHAnsi" w:eastAsiaTheme="minorEastAsia" w:hAnsiTheme="minorHAnsi" w:cstheme="minorBidi"/>
          <w:b w:val="0"/>
          <w:caps w:val="0"/>
          <w:noProof/>
          <w:sz w:val="22"/>
          <w:szCs w:val="22"/>
        </w:rPr>
      </w:pPr>
      <w:hyperlink w:anchor="_Toc484078187" w:history="1">
        <w:r w:rsidR="000A3766" w:rsidRPr="00003D82">
          <w:rPr>
            <w:rStyle w:val="Hyperlink"/>
            <w:noProof/>
          </w:rPr>
          <w:t>3.</w:t>
        </w:r>
        <w:r w:rsidR="000A3766">
          <w:rPr>
            <w:rFonts w:asciiTheme="minorHAnsi" w:eastAsiaTheme="minorEastAsia" w:hAnsiTheme="minorHAnsi" w:cstheme="minorBidi"/>
            <w:b w:val="0"/>
            <w:caps w:val="0"/>
            <w:noProof/>
            <w:sz w:val="22"/>
            <w:szCs w:val="22"/>
          </w:rPr>
          <w:tab/>
        </w:r>
        <w:r w:rsidR="000A3766" w:rsidRPr="00003D82">
          <w:rPr>
            <w:rStyle w:val="Hyperlink"/>
            <w:noProof/>
          </w:rPr>
          <w:t>User roles</w:t>
        </w:r>
        <w:r w:rsidR="000A3766">
          <w:rPr>
            <w:noProof/>
            <w:webHidden/>
          </w:rPr>
          <w:tab/>
        </w:r>
        <w:r w:rsidR="000A3766">
          <w:rPr>
            <w:noProof/>
            <w:webHidden/>
          </w:rPr>
          <w:fldChar w:fldCharType="begin"/>
        </w:r>
        <w:r w:rsidR="000A3766">
          <w:rPr>
            <w:noProof/>
            <w:webHidden/>
          </w:rPr>
          <w:instrText xml:space="preserve"> PAGEREF _Toc484078187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59FCB1C0" w14:textId="6DB4EB9F" w:rsidR="000A3766" w:rsidRDefault="000A261F">
      <w:pPr>
        <w:pStyle w:val="TOC2"/>
        <w:rPr>
          <w:rFonts w:asciiTheme="minorHAnsi" w:eastAsiaTheme="minorEastAsia" w:hAnsiTheme="minorHAnsi" w:cstheme="minorBidi"/>
          <w:bCs w:val="0"/>
          <w:smallCaps w:val="0"/>
          <w:noProof/>
          <w:sz w:val="22"/>
          <w:szCs w:val="22"/>
        </w:rPr>
      </w:pPr>
      <w:hyperlink w:anchor="_Toc484078188" w:history="1">
        <w:r w:rsidR="000A3766" w:rsidRPr="00003D82">
          <w:rPr>
            <w:rStyle w:val="Hyperlink"/>
            <w:noProof/>
          </w:rPr>
          <w:t>3.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Before re-design:</w:t>
        </w:r>
        <w:r w:rsidR="000A3766">
          <w:rPr>
            <w:noProof/>
            <w:webHidden/>
          </w:rPr>
          <w:tab/>
        </w:r>
        <w:r w:rsidR="000A3766">
          <w:rPr>
            <w:noProof/>
            <w:webHidden/>
          </w:rPr>
          <w:fldChar w:fldCharType="begin"/>
        </w:r>
        <w:r w:rsidR="000A3766">
          <w:rPr>
            <w:noProof/>
            <w:webHidden/>
          </w:rPr>
          <w:instrText xml:space="preserve"> PAGEREF _Toc484078188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4E3BEF5C" w14:textId="785620B7" w:rsidR="000A3766" w:rsidRDefault="000A261F">
      <w:pPr>
        <w:pStyle w:val="TOC2"/>
        <w:rPr>
          <w:rFonts w:asciiTheme="minorHAnsi" w:eastAsiaTheme="minorEastAsia" w:hAnsiTheme="minorHAnsi" w:cstheme="minorBidi"/>
          <w:bCs w:val="0"/>
          <w:smallCaps w:val="0"/>
          <w:noProof/>
          <w:sz w:val="22"/>
          <w:szCs w:val="22"/>
        </w:rPr>
      </w:pPr>
      <w:hyperlink w:anchor="_Toc484078189" w:history="1">
        <w:r w:rsidR="000A3766" w:rsidRPr="00003D82">
          <w:rPr>
            <w:rStyle w:val="Hyperlink"/>
            <w:noProof/>
          </w:rPr>
          <w:t>3.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Changes for re-design:</w:t>
        </w:r>
        <w:r w:rsidR="000A3766">
          <w:rPr>
            <w:noProof/>
            <w:webHidden/>
          </w:rPr>
          <w:tab/>
        </w:r>
        <w:r w:rsidR="000A3766">
          <w:rPr>
            <w:noProof/>
            <w:webHidden/>
          </w:rPr>
          <w:fldChar w:fldCharType="begin"/>
        </w:r>
        <w:r w:rsidR="000A3766">
          <w:rPr>
            <w:noProof/>
            <w:webHidden/>
          </w:rPr>
          <w:instrText xml:space="preserve"> PAGEREF _Toc484078189 \h </w:instrText>
        </w:r>
        <w:r w:rsidR="000A3766">
          <w:rPr>
            <w:noProof/>
            <w:webHidden/>
          </w:rPr>
        </w:r>
        <w:r w:rsidR="000A3766">
          <w:rPr>
            <w:noProof/>
            <w:webHidden/>
          </w:rPr>
          <w:fldChar w:fldCharType="separate"/>
        </w:r>
        <w:r w:rsidR="005C46CE">
          <w:rPr>
            <w:noProof/>
            <w:webHidden/>
          </w:rPr>
          <w:t>5</w:t>
        </w:r>
        <w:r w:rsidR="000A3766">
          <w:rPr>
            <w:noProof/>
            <w:webHidden/>
          </w:rPr>
          <w:fldChar w:fldCharType="end"/>
        </w:r>
      </w:hyperlink>
    </w:p>
    <w:p w14:paraId="6C5A89BD" w14:textId="66323487" w:rsidR="000A3766" w:rsidRDefault="000A261F">
      <w:pPr>
        <w:pStyle w:val="TOC1"/>
        <w:rPr>
          <w:rFonts w:asciiTheme="minorHAnsi" w:eastAsiaTheme="minorEastAsia" w:hAnsiTheme="minorHAnsi" w:cstheme="minorBidi"/>
          <w:b w:val="0"/>
          <w:caps w:val="0"/>
          <w:noProof/>
          <w:sz w:val="22"/>
          <w:szCs w:val="22"/>
        </w:rPr>
      </w:pPr>
      <w:hyperlink w:anchor="_Toc484078190" w:history="1">
        <w:r w:rsidR="000A3766" w:rsidRPr="00003D82">
          <w:rPr>
            <w:rStyle w:val="Hyperlink"/>
            <w:noProof/>
          </w:rPr>
          <w:t>4.</w:t>
        </w:r>
        <w:r w:rsidR="000A3766">
          <w:rPr>
            <w:rFonts w:asciiTheme="minorHAnsi" w:eastAsiaTheme="minorEastAsia" w:hAnsiTheme="minorHAnsi" w:cstheme="minorBidi"/>
            <w:b w:val="0"/>
            <w:caps w:val="0"/>
            <w:noProof/>
            <w:sz w:val="22"/>
            <w:szCs w:val="22"/>
          </w:rPr>
          <w:tab/>
        </w:r>
        <w:r w:rsidR="000A3766" w:rsidRPr="00003D82">
          <w:rPr>
            <w:rStyle w:val="Hyperlink"/>
            <w:noProof/>
          </w:rPr>
          <w:t>Overall business flow description</w:t>
        </w:r>
        <w:r w:rsidR="000A3766">
          <w:rPr>
            <w:noProof/>
            <w:webHidden/>
          </w:rPr>
          <w:tab/>
        </w:r>
        <w:r w:rsidR="000A3766">
          <w:rPr>
            <w:noProof/>
            <w:webHidden/>
          </w:rPr>
          <w:fldChar w:fldCharType="begin"/>
        </w:r>
        <w:r w:rsidR="000A3766">
          <w:rPr>
            <w:noProof/>
            <w:webHidden/>
          </w:rPr>
          <w:instrText xml:space="preserve"> PAGEREF _Toc484078190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68631863" w14:textId="7DD0B008" w:rsidR="000A3766" w:rsidRDefault="000A261F">
      <w:pPr>
        <w:pStyle w:val="TOC2"/>
        <w:rPr>
          <w:rFonts w:asciiTheme="minorHAnsi" w:eastAsiaTheme="minorEastAsia" w:hAnsiTheme="minorHAnsi" w:cstheme="minorBidi"/>
          <w:bCs w:val="0"/>
          <w:smallCaps w:val="0"/>
          <w:noProof/>
          <w:sz w:val="22"/>
          <w:szCs w:val="22"/>
        </w:rPr>
      </w:pPr>
      <w:hyperlink w:anchor="_Toc484078191" w:history="1">
        <w:r w:rsidR="000A3766" w:rsidRPr="00003D82">
          <w:rPr>
            <w:rStyle w:val="Hyperlink"/>
            <w:noProof/>
          </w:rPr>
          <w:t>4.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user with Draft Viewer and/or Draft Administrator role</w:t>
        </w:r>
        <w:r w:rsidR="000A3766">
          <w:rPr>
            <w:noProof/>
            <w:webHidden/>
          </w:rPr>
          <w:tab/>
        </w:r>
        <w:r w:rsidR="000A3766">
          <w:rPr>
            <w:noProof/>
            <w:webHidden/>
          </w:rPr>
          <w:fldChar w:fldCharType="begin"/>
        </w:r>
        <w:r w:rsidR="000A3766">
          <w:rPr>
            <w:noProof/>
            <w:webHidden/>
          </w:rPr>
          <w:instrText xml:space="preserve"> PAGEREF _Toc484078191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3CAB6A34" w14:textId="33CCAF68" w:rsidR="000A3766" w:rsidRDefault="000A261F">
      <w:pPr>
        <w:pStyle w:val="TOC3"/>
        <w:rPr>
          <w:rFonts w:asciiTheme="minorHAnsi" w:eastAsiaTheme="minorEastAsia" w:hAnsiTheme="minorHAnsi" w:cstheme="minorBidi"/>
          <w:bCs w:val="0"/>
          <w:i w:val="0"/>
          <w:iCs w:val="0"/>
          <w:noProof/>
          <w:sz w:val="22"/>
          <w:szCs w:val="22"/>
        </w:rPr>
      </w:pPr>
      <w:hyperlink w:anchor="_Toc484078192" w:history="1">
        <w:r w:rsidR="000A3766" w:rsidRPr="00003D82">
          <w:rPr>
            <w:rStyle w:val="Hyperlink"/>
            <w:noProof/>
          </w:rPr>
          <w:t>4.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mail to testers</w:t>
        </w:r>
        <w:r w:rsidR="000A3766">
          <w:rPr>
            <w:noProof/>
            <w:webHidden/>
          </w:rPr>
          <w:tab/>
        </w:r>
        <w:r w:rsidR="000A3766">
          <w:rPr>
            <w:noProof/>
            <w:webHidden/>
          </w:rPr>
          <w:fldChar w:fldCharType="begin"/>
        </w:r>
        <w:r w:rsidR="000A3766">
          <w:rPr>
            <w:noProof/>
            <w:webHidden/>
          </w:rPr>
          <w:instrText xml:space="preserve"> PAGEREF _Toc484078192 \h </w:instrText>
        </w:r>
        <w:r w:rsidR="000A3766">
          <w:rPr>
            <w:noProof/>
            <w:webHidden/>
          </w:rPr>
        </w:r>
        <w:r w:rsidR="000A3766">
          <w:rPr>
            <w:noProof/>
            <w:webHidden/>
          </w:rPr>
          <w:fldChar w:fldCharType="separate"/>
        </w:r>
        <w:r w:rsidR="005C46CE">
          <w:rPr>
            <w:noProof/>
            <w:webHidden/>
          </w:rPr>
          <w:t>7</w:t>
        </w:r>
        <w:r w:rsidR="000A3766">
          <w:rPr>
            <w:noProof/>
            <w:webHidden/>
          </w:rPr>
          <w:fldChar w:fldCharType="end"/>
        </w:r>
      </w:hyperlink>
    </w:p>
    <w:p w14:paraId="1716175F" w14:textId="073FFAE9" w:rsidR="000A3766" w:rsidRDefault="000A261F">
      <w:pPr>
        <w:pStyle w:val="TOC2"/>
        <w:rPr>
          <w:rFonts w:asciiTheme="minorHAnsi" w:eastAsiaTheme="minorEastAsia" w:hAnsiTheme="minorHAnsi" w:cstheme="minorBidi"/>
          <w:bCs w:val="0"/>
          <w:smallCaps w:val="0"/>
          <w:noProof/>
          <w:sz w:val="22"/>
          <w:szCs w:val="22"/>
        </w:rPr>
      </w:pPr>
      <w:hyperlink w:anchor="_Toc484078193" w:history="1">
        <w:r w:rsidR="000A3766" w:rsidRPr="00003D82">
          <w:rPr>
            <w:rStyle w:val="Hyperlink"/>
            <w:noProof/>
          </w:rPr>
          <w:t>4.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Tester</w:t>
        </w:r>
        <w:r w:rsidR="000A3766">
          <w:rPr>
            <w:noProof/>
            <w:webHidden/>
          </w:rPr>
          <w:tab/>
        </w:r>
        <w:r w:rsidR="000A3766">
          <w:rPr>
            <w:noProof/>
            <w:webHidden/>
          </w:rPr>
          <w:fldChar w:fldCharType="begin"/>
        </w:r>
        <w:r w:rsidR="000A3766">
          <w:rPr>
            <w:noProof/>
            <w:webHidden/>
          </w:rPr>
          <w:instrText xml:space="preserve"> PAGEREF _Toc484078193 \h </w:instrText>
        </w:r>
        <w:r w:rsidR="000A3766">
          <w:rPr>
            <w:noProof/>
            <w:webHidden/>
          </w:rPr>
        </w:r>
        <w:r w:rsidR="000A3766">
          <w:rPr>
            <w:noProof/>
            <w:webHidden/>
          </w:rPr>
          <w:fldChar w:fldCharType="separate"/>
        </w:r>
        <w:r w:rsidR="005C46CE">
          <w:rPr>
            <w:noProof/>
            <w:webHidden/>
          </w:rPr>
          <w:t>8</w:t>
        </w:r>
        <w:r w:rsidR="000A3766">
          <w:rPr>
            <w:noProof/>
            <w:webHidden/>
          </w:rPr>
          <w:fldChar w:fldCharType="end"/>
        </w:r>
      </w:hyperlink>
    </w:p>
    <w:p w14:paraId="458B601E" w14:textId="00EF77CE" w:rsidR="000A3766" w:rsidRDefault="000A261F">
      <w:pPr>
        <w:pStyle w:val="TOC1"/>
        <w:rPr>
          <w:rFonts w:asciiTheme="minorHAnsi" w:eastAsiaTheme="minorEastAsia" w:hAnsiTheme="minorHAnsi" w:cstheme="minorBidi"/>
          <w:b w:val="0"/>
          <w:caps w:val="0"/>
          <w:noProof/>
          <w:sz w:val="22"/>
          <w:szCs w:val="22"/>
        </w:rPr>
      </w:pPr>
      <w:hyperlink w:anchor="_Toc484078194" w:history="1">
        <w:r w:rsidR="000A3766" w:rsidRPr="00003D82">
          <w:rPr>
            <w:rStyle w:val="Hyperlink"/>
            <w:noProof/>
          </w:rPr>
          <w:t>5.</w:t>
        </w:r>
        <w:r w:rsidR="000A3766">
          <w:rPr>
            <w:rFonts w:asciiTheme="minorHAnsi" w:eastAsiaTheme="minorEastAsia" w:hAnsiTheme="minorHAnsi" w:cstheme="minorBidi"/>
            <w:b w:val="0"/>
            <w:caps w:val="0"/>
            <w:noProof/>
            <w:sz w:val="22"/>
            <w:szCs w:val="22"/>
          </w:rPr>
          <w:tab/>
        </w:r>
        <w:r w:rsidR="000A3766" w:rsidRPr="00003D82">
          <w:rPr>
            <w:rStyle w:val="Hyperlink"/>
            <w:noProof/>
          </w:rPr>
          <w:t>Review &amp; Test Draft Module functionality</w:t>
        </w:r>
        <w:r w:rsidR="000A3766">
          <w:rPr>
            <w:noProof/>
            <w:webHidden/>
          </w:rPr>
          <w:tab/>
        </w:r>
        <w:r w:rsidR="000A3766">
          <w:rPr>
            <w:noProof/>
            <w:webHidden/>
          </w:rPr>
          <w:fldChar w:fldCharType="begin"/>
        </w:r>
        <w:r w:rsidR="000A3766">
          <w:rPr>
            <w:noProof/>
            <w:webHidden/>
          </w:rPr>
          <w:instrText xml:space="preserve"> PAGEREF _Toc484078194 \h </w:instrText>
        </w:r>
        <w:r w:rsidR="000A3766">
          <w:rPr>
            <w:noProof/>
            <w:webHidden/>
          </w:rPr>
        </w:r>
        <w:r w:rsidR="000A3766">
          <w:rPr>
            <w:noProof/>
            <w:webHidden/>
          </w:rPr>
          <w:fldChar w:fldCharType="separate"/>
        </w:r>
        <w:r w:rsidR="005C46CE">
          <w:rPr>
            <w:noProof/>
            <w:webHidden/>
          </w:rPr>
          <w:t>9</w:t>
        </w:r>
        <w:r w:rsidR="000A3766">
          <w:rPr>
            <w:noProof/>
            <w:webHidden/>
          </w:rPr>
          <w:fldChar w:fldCharType="end"/>
        </w:r>
      </w:hyperlink>
    </w:p>
    <w:p w14:paraId="0EF3391E" w14:textId="43E24BEE" w:rsidR="000A3766" w:rsidRDefault="000A261F">
      <w:pPr>
        <w:pStyle w:val="TOC2"/>
        <w:rPr>
          <w:rFonts w:asciiTheme="minorHAnsi" w:eastAsiaTheme="minorEastAsia" w:hAnsiTheme="minorHAnsi" w:cstheme="minorBidi"/>
          <w:bCs w:val="0"/>
          <w:smallCaps w:val="0"/>
          <w:noProof/>
          <w:sz w:val="22"/>
          <w:szCs w:val="22"/>
        </w:rPr>
      </w:pPr>
      <w:hyperlink w:anchor="_Toc484078195"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s mockups</w:t>
        </w:r>
        <w:r w:rsidR="000A3766">
          <w:rPr>
            <w:noProof/>
            <w:webHidden/>
          </w:rPr>
          <w:tab/>
        </w:r>
        <w:r w:rsidR="000A3766">
          <w:rPr>
            <w:noProof/>
            <w:webHidden/>
          </w:rPr>
          <w:fldChar w:fldCharType="begin"/>
        </w:r>
        <w:r w:rsidR="000A3766">
          <w:rPr>
            <w:noProof/>
            <w:webHidden/>
          </w:rPr>
          <w:instrText xml:space="preserve"> PAGEREF _Toc484078195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23E2DBB0" w14:textId="037BA5B7" w:rsidR="000A3766" w:rsidRDefault="000A261F">
      <w:pPr>
        <w:pStyle w:val="TOC3"/>
        <w:rPr>
          <w:rFonts w:asciiTheme="minorHAnsi" w:eastAsiaTheme="minorEastAsia" w:hAnsiTheme="minorHAnsi" w:cstheme="minorBidi"/>
          <w:bCs w:val="0"/>
          <w:i w:val="0"/>
          <w:iCs w:val="0"/>
          <w:noProof/>
          <w:sz w:val="22"/>
          <w:szCs w:val="22"/>
        </w:rPr>
      </w:pPr>
      <w:hyperlink w:anchor="_Toc484078196"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General mockup for all modules, except Revision</w:t>
        </w:r>
        <w:r w:rsidR="000A3766">
          <w:rPr>
            <w:noProof/>
            <w:webHidden/>
          </w:rPr>
          <w:tab/>
        </w:r>
        <w:r w:rsidR="000A3766">
          <w:rPr>
            <w:noProof/>
            <w:webHidden/>
          </w:rPr>
          <w:fldChar w:fldCharType="begin"/>
        </w:r>
        <w:r w:rsidR="000A3766">
          <w:rPr>
            <w:noProof/>
            <w:webHidden/>
          </w:rPr>
          <w:instrText xml:space="preserve"> PAGEREF _Toc484078196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112B3B9" w14:textId="0EAE8862" w:rsidR="000A3766" w:rsidRDefault="000A261F">
      <w:pPr>
        <w:pStyle w:val="TOC3"/>
        <w:rPr>
          <w:rFonts w:asciiTheme="minorHAnsi" w:eastAsiaTheme="minorEastAsia" w:hAnsiTheme="minorHAnsi" w:cstheme="minorBidi"/>
          <w:bCs w:val="0"/>
          <w:i w:val="0"/>
          <w:iCs w:val="0"/>
          <w:noProof/>
          <w:sz w:val="22"/>
          <w:szCs w:val="22"/>
        </w:rPr>
      </w:pPr>
      <w:hyperlink w:anchor="_Toc484078197"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xisting Type/Mechanism combinations with no changes” section mockup</w:t>
        </w:r>
        <w:r w:rsidR="000A3766">
          <w:rPr>
            <w:noProof/>
            <w:webHidden/>
          </w:rPr>
          <w:tab/>
        </w:r>
        <w:r w:rsidR="000A3766">
          <w:rPr>
            <w:noProof/>
            <w:webHidden/>
          </w:rPr>
          <w:fldChar w:fldCharType="begin"/>
        </w:r>
        <w:r w:rsidR="000A3766">
          <w:rPr>
            <w:noProof/>
            <w:webHidden/>
          </w:rPr>
          <w:instrText xml:space="preserve"> PAGEREF _Toc484078197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585904E" w14:textId="60C071EF" w:rsidR="000A3766" w:rsidRDefault="000A261F">
      <w:pPr>
        <w:pStyle w:val="TOC3"/>
        <w:rPr>
          <w:rFonts w:asciiTheme="minorHAnsi" w:eastAsiaTheme="minorEastAsia" w:hAnsiTheme="minorHAnsi" w:cstheme="minorBidi"/>
          <w:bCs w:val="0"/>
          <w:i w:val="0"/>
          <w:iCs w:val="0"/>
          <w:noProof/>
          <w:sz w:val="22"/>
          <w:szCs w:val="22"/>
        </w:rPr>
      </w:pPr>
      <w:hyperlink w:anchor="_Toc484078198" w:history="1">
        <w:r w:rsidR="000A3766" w:rsidRPr="00003D82">
          <w:rPr>
            <w:rStyle w:val="Hyperlink"/>
            <w:noProof/>
          </w:rPr>
          <w:t>5.1.3</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Revision module mockup</w:t>
        </w:r>
        <w:r w:rsidR="000A3766">
          <w:rPr>
            <w:noProof/>
            <w:webHidden/>
          </w:rPr>
          <w:tab/>
        </w:r>
        <w:r w:rsidR="000A3766">
          <w:rPr>
            <w:noProof/>
            <w:webHidden/>
          </w:rPr>
          <w:fldChar w:fldCharType="begin"/>
        </w:r>
        <w:r w:rsidR="000A3766">
          <w:rPr>
            <w:noProof/>
            <w:webHidden/>
          </w:rPr>
          <w:instrText xml:space="preserve"> PAGEREF _Toc484078198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7FFDE0D7" w14:textId="0EF78209" w:rsidR="000A3766" w:rsidRDefault="000A261F">
      <w:pPr>
        <w:pStyle w:val="TOC2"/>
        <w:rPr>
          <w:rFonts w:asciiTheme="minorHAnsi" w:eastAsiaTheme="minorEastAsia" w:hAnsiTheme="minorHAnsi" w:cstheme="minorBidi"/>
          <w:bCs w:val="0"/>
          <w:smallCaps w:val="0"/>
          <w:noProof/>
          <w:sz w:val="22"/>
          <w:szCs w:val="22"/>
        </w:rPr>
      </w:pPr>
      <w:hyperlink w:anchor="_Toc484078199"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 Data elements</w:t>
        </w:r>
        <w:r w:rsidR="000A3766">
          <w:rPr>
            <w:noProof/>
            <w:webHidden/>
          </w:rPr>
          <w:tab/>
        </w:r>
        <w:r w:rsidR="000A3766">
          <w:rPr>
            <w:noProof/>
            <w:webHidden/>
          </w:rPr>
          <w:fldChar w:fldCharType="begin"/>
        </w:r>
        <w:r w:rsidR="000A3766">
          <w:rPr>
            <w:noProof/>
            <w:webHidden/>
          </w:rPr>
          <w:instrText xml:space="preserve"> PAGEREF _Toc484078199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49A79682" w14:textId="004948D2" w:rsidR="000A3766" w:rsidRDefault="000A261F">
      <w:pPr>
        <w:pStyle w:val="TOC3"/>
        <w:rPr>
          <w:rFonts w:asciiTheme="minorHAnsi" w:eastAsiaTheme="minorEastAsia" w:hAnsiTheme="minorHAnsi" w:cstheme="minorBidi"/>
          <w:bCs w:val="0"/>
          <w:i w:val="0"/>
          <w:iCs w:val="0"/>
          <w:noProof/>
          <w:sz w:val="22"/>
          <w:szCs w:val="22"/>
        </w:rPr>
      </w:pPr>
      <w:hyperlink w:anchor="_Toc484078200"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all modules, except Revision</w:t>
        </w:r>
        <w:r w:rsidR="000A3766">
          <w:rPr>
            <w:noProof/>
            <w:webHidden/>
          </w:rPr>
          <w:tab/>
        </w:r>
        <w:r w:rsidR="000A3766">
          <w:rPr>
            <w:noProof/>
            <w:webHidden/>
          </w:rPr>
          <w:fldChar w:fldCharType="begin"/>
        </w:r>
        <w:r w:rsidR="000A3766">
          <w:rPr>
            <w:noProof/>
            <w:webHidden/>
          </w:rPr>
          <w:instrText xml:space="preserve"> PAGEREF _Toc484078200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3D45E38D" w14:textId="117AB836" w:rsidR="000A3766" w:rsidRDefault="000A261F">
      <w:pPr>
        <w:pStyle w:val="TOC3"/>
        <w:rPr>
          <w:rFonts w:asciiTheme="minorHAnsi" w:eastAsiaTheme="minorEastAsia" w:hAnsiTheme="minorHAnsi" w:cstheme="minorBidi"/>
          <w:bCs w:val="0"/>
          <w:i w:val="0"/>
          <w:iCs w:val="0"/>
          <w:noProof/>
          <w:sz w:val="22"/>
          <w:szCs w:val="22"/>
        </w:rPr>
      </w:pPr>
      <w:hyperlink w:anchor="_Toc484078201"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Revision module</w:t>
        </w:r>
        <w:r w:rsidR="000A3766">
          <w:rPr>
            <w:noProof/>
            <w:webHidden/>
          </w:rPr>
          <w:tab/>
        </w:r>
        <w:r w:rsidR="000A3766">
          <w:rPr>
            <w:noProof/>
            <w:webHidden/>
          </w:rPr>
          <w:fldChar w:fldCharType="begin"/>
        </w:r>
        <w:r w:rsidR="000A3766">
          <w:rPr>
            <w:noProof/>
            <w:webHidden/>
          </w:rPr>
          <w:instrText xml:space="preserve"> PAGEREF _Toc484078201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3D376865" w14:textId="2433DAF1" w:rsidR="000A3766" w:rsidRDefault="000A261F">
      <w:pPr>
        <w:pStyle w:val="TOC1"/>
        <w:rPr>
          <w:rFonts w:asciiTheme="minorHAnsi" w:eastAsiaTheme="minorEastAsia" w:hAnsiTheme="minorHAnsi" w:cstheme="minorBidi"/>
          <w:b w:val="0"/>
          <w:caps w:val="0"/>
          <w:noProof/>
          <w:sz w:val="22"/>
          <w:szCs w:val="22"/>
        </w:rPr>
      </w:pPr>
      <w:hyperlink w:anchor="_Toc484078202" w:history="1">
        <w:r w:rsidR="000A3766" w:rsidRPr="00003D82">
          <w:rPr>
            <w:rStyle w:val="Hyperlink"/>
            <w:noProof/>
          </w:rPr>
          <w:t>6.</w:t>
        </w:r>
        <w:r w:rsidR="000A3766">
          <w:rPr>
            <w:rFonts w:asciiTheme="minorHAnsi" w:eastAsiaTheme="minorEastAsia" w:hAnsiTheme="minorHAnsi" w:cstheme="minorBidi"/>
            <w:b w:val="0"/>
            <w:caps w:val="0"/>
            <w:noProof/>
            <w:sz w:val="22"/>
            <w:szCs w:val="22"/>
          </w:rPr>
          <w:tab/>
        </w:r>
        <w:r w:rsidR="000A3766" w:rsidRPr="00003D82">
          <w:rPr>
            <w:rStyle w:val="Hyperlink"/>
            <w:noProof/>
          </w:rPr>
          <w:t>Test Greensheet functionality</w:t>
        </w:r>
        <w:r w:rsidR="000A3766">
          <w:rPr>
            <w:noProof/>
            <w:webHidden/>
          </w:rPr>
          <w:tab/>
        </w:r>
        <w:r w:rsidR="000A3766">
          <w:rPr>
            <w:noProof/>
            <w:webHidden/>
          </w:rPr>
          <w:fldChar w:fldCharType="begin"/>
        </w:r>
        <w:r w:rsidR="000A3766">
          <w:rPr>
            <w:noProof/>
            <w:webHidden/>
          </w:rPr>
          <w:instrText xml:space="preserve"> PAGEREF _Toc484078202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11ACD22C" w14:textId="16D0E5B3" w:rsidR="000A3766" w:rsidRDefault="000A261F">
      <w:pPr>
        <w:pStyle w:val="TOC2"/>
        <w:rPr>
          <w:rFonts w:asciiTheme="minorHAnsi" w:eastAsiaTheme="minorEastAsia" w:hAnsiTheme="minorHAnsi" w:cstheme="minorBidi"/>
          <w:bCs w:val="0"/>
          <w:smallCaps w:val="0"/>
          <w:noProof/>
          <w:sz w:val="22"/>
          <w:szCs w:val="22"/>
        </w:rPr>
      </w:pPr>
      <w:hyperlink w:anchor="_Toc484078203" w:history="1">
        <w:r w:rsidR="000A3766" w:rsidRPr="00003D82">
          <w:rPr>
            <w:rStyle w:val="Hyperlink"/>
            <w:noProof/>
          </w:rPr>
          <w:t>6.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Test” flow of events</w:t>
        </w:r>
        <w:r w:rsidR="000A3766">
          <w:rPr>
            <w:noProof/>
            <w:webHidden/>
          </w:rPr>
          <w:tab/>
        </w:r>
        <w:r w:rsidR="000A3766">
          <w:rPr>
            <w:noProof/>
            <w:webHidden/>
          </w:rPr>
          <w:fldChar w:fldCharType="begin"/>
        </w:r>
        <w:r w:rsidR="000A3766">
          <w:rPr>
            <w:noProof/>
            <w:webHidden/>
          </w:rPr>
          <w:instrText xml:space="preserve"> PAGEREF _Toc484078203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2E078F8B" w14:textId="550A1ACF" w:rsidR="000A3766" w:rsidRDefault="000A261F">
      <w:pPr>
        <w:pStyle w:val="TOC2"/>
        <w:rPr>
          <w:rFonts w:asciiTheme="minorHAnsi" w:eastAsiaTheme="minorEastAsia" w:hAnsiTheme="minorHAnsi" w:cstheme="minorBidi"/>
          <w:bCs w:val="0"/>
          <w:smallCaps w:val="0"/>
          <w:noProof/>
          <w:sz w:val="22"/>
          <w:szCs w:val="22"/>
        </w:rPr>
      </w:pPr>
      <w:hyperlink w:anchor="_Toc484078204" w:history="1">
        <w:r w:rsidR="000A3766" w:rsidRPr="00003D82">
          <w:rPr>
            <w:rStyle w:val="Hyperlink"/>
            <w:noProof/>
          </w:rPr>
          <w:t>6.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mockup</w:t>
        </w:r>
        <w:r w:rsidR="000A3766">
          <w:rPr>
            <w:noProof/>
            <w:webHidden/>
          </w:rPr>
          <w:tab/>
        </w:r>
        <w:r w:rsidR="000A3766">
          <w:rPr>
            <w:noProof/>
            <w:webHidden/>
          </w:rPr>
          <w:fldChar w:fldCharType="begin"/>
        </w:r>
        <w:r w:rsidR="000A3766">
          <w:rPr>
            <w:noProof/>
            <w:webHidden/>
          </w:rPr>
          <w:instrText xml:space="preserve"> PAGEREF _Toc484078204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731A8BC1" w14:textId="1F88E3AA" w:rsidR="000A3766" w:rsidRDefault="000A261F">
      <w:pPr>
        <w:pStyle w:val="TOC2"/>
        <w:rPr>
          <w:rFonts w:asciiTheme="minorHAnsi" w:eastAsiaTheme="minorEastAsia" w:hAnsiTheme="minorHAnsi" w:cstheme="minorBidi"/>
          <w:bCs w:val="0"/>
          <w:smallCaps w:val="0"/>
          <w:noProof/>
          <w:sz w:val="22"/>
          <w:szCs w:val="22"/>
        </w:rPr>
      </w:pPr>
      <w:hyperlink w:anchor="_Toc484078205" w:history="1">
        <w:r w:rsidR="000A3766" w:rsidRPr="00003D82">
          <w:rPr>
            <w:rStyle w:val="Hyperlink"/>
            <w:noProof/>
          </w:rPr>
          <w:t>6.3</w:t>
        </w:r>
        <w:r w:rsidR="000A3766">
          <w:rPr>
            <w:rFonts w:asciiTheme="minorHAnsi" w:eastAsiaTheme="minorEastAsia" w:hAnsiTheme="minorHAnsi" w:cstheme="minorBidi"/>
            <w:bCs w:val="0"/>
            <w:smallCaps w:val="0"/>
            <w:noProof/>
            <w:sz w:val="22"/>
            <w:szCs w:val="22"/>
          </w:rPr>
          <w:tab/>
        </w:r>
        <w:r w:rsidR="000A3766" w:rsidRPr="00003D82">
          <w:rPr>
            <w:rStyle w:val="Hyperlink"/>
            <w:noProof/>
          </w:rPr>
          <w:t>Sub-questions numbering</w:t>
        </w:r>
        <w:r w:rsidR="000A3766">
          <w:rPr>
            <w:noProof/>
            <w:webHidden/>
          </w:rPr>
          <w:tab/>
        </w:r>
        <w:r w:rsidR="000A3766">
          <w:rPr>
            <w:noProof/>
            <w:webHidden/>
          </w:rPr>
          <w:fldChar w:fldCharType="begin"/>
        </w:r>
        <w:r w:rsidR="000A3766">
          <w:rPr>
            <w:noProof/>
            <w:webHidden/>
          </w:rPr>
          <w:instrText xml:space="preserve"> PAGEREF _Toc484078205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705729" w14:textId="56A42A90" w:rsidR="000A3766" w:rsidRDefault="000A261F">
      <w:pPr>
        <w:pStyle w:val="TOC2"/>
        <w:rPr>
          <w:rFonts w:asciiTheme="minorHAnsi" w:eastAsiaTheme="minorEastAsia" w:hAnsiTheme="minorHAnsi" w:cstheme="minorBidi"/>
          <w:bCs w:val="0"/>
          <w:smallCaps w:val="0"/>
          <w:noProof/>
          <w:sz w:val="22"/>
          <w:szCs w:val="22"/>
        </w:rPr>
      </w:pPr>
      <w:hyperlink w:anchor="_Toc484078206" w:history="1">
        <w:r w:rsidR="000A3766" w:rsidRPr="00003D82">
          <w:rPr>
            <w:rStyle w:val="Hyperlink"/>
            <w:noProof/>
          </w:rPr>
          <w:t>6.4</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Data elements</w:t>
        </w:r>
        <w:r w:rsidR="000A3766">
          <w:rPr>
            <w:noProof/>
            <w:webHidden/>
          </w:rPr>
          <w:tab/>
        </w:r>
        <w:r w:rsidR="000A3766">
          <w:rPr>
            <w:noProof/>
            <w:webHidden/>
          </w:rPr>
          <w:fldChar w:fldCharType="begin"/>
        </w:r>
        <w:r w:rsidR="000A3766">
          <w:rPr>
            <w:noProof/>
            <w:webHidden/>
          </w:rPr>
          <w:instrText xml:space="preserve"> PAGEREF _Toc484078206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CC9709" w14:textId="26F729FE" w:rsidR="000A3766" w:rsidRDefault="000A261F">
      <w:pPr>
        <w:pStyle w:val="TOC1"/>
        <w:rPr>
          <w:rFonts w:asciiTheme="minorHAnsi" w:eastAsiaTheme="minorEastAsia" w:hAnsiTheme="minorHAnsi" w:cstheme="minorBidi"/>
          <w:b w:val="0"/>
          <w:caps w:val="0"/>
          <w:noProof/>
          <w:sz w:val="22"/>
          <w:szCs w:val="22"/>
        </w:rPr>
      </w:pPr>
      <w:hyperlink w:anchor="_Toc484078207" w:history="1">
        <w:r w:rsidR="000A3766" w:rsidRPr="00003D82">
          <w:rPr>
            <w:rStyle w:val="Hyperlink"/>
            <w:noProof/>
          </w:rPr>
          <w:t>7.</w:t>
        </w:r>
        <w:r w:rsidR="000A3766">
          <w:rPr>
            <w:rFonts w:asciiTheme="minorHAnsi" w:eastAsiaTheme="minorEastAsia" w:hAnsiTheme="minorHAnsi" w:cstheme="minorBidi"/>
            <w:b w:val="0"/>
            <w:caps w:val="0"/>
            <w:noProof/>
            <w:sz w:val="22"/>
            <w:szCs w:val="22"/>
          </w:rPr>
          <w:tab/>
        </w:r>
        <w:r w:rsidR="000A3766" w:rsidRPr="00003D82">
          <w:rPr>
            <w:rStyle w:val="Hyperlink"/>
            <w:noProof/>
          </w:rPr>
          <w:t>Promote or Reject the module functionality</w:t>
        </w:r>
        <w:r w:rsidR="000A3766">
          <w:rPr>
            <w:noProof/>
            <w:webHidden/>
          </w:rPr>
          <w:tab/>
        </w:r>
        <w:r w:rsidR="000A3766">
          <w:rPr>
            <w:noProof/>
            <w:webHidden/>
          </w:rPr>
          <w:fldChar w:fldCharType="begin"/>
        </w:r>
        <w:r w:rsidR="000A3766">
          <w:rPr>
            <w:noProof/>
            <w:webHidden/>
          </w:rPr>
          <w:instrText xml:space="preserve"> PAGEREF _Toc484078207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2FCB17A0" w14:textId="2F450F63" w:rsidR="000A3766" w:rsidRDefault="000A261F">
      <w:pPr>
        <w:pStyle w:val="TOC1"/>
        <w:rPr>
          <w:rFonts w:asciiTheme="minorHAnsi" w:eastAsiaTheme="minorEastAsia" w:hAnsiTheme="minorHAnsi" w:cstheme="minorBidi"/>
          <w:b w:val="0"/>
          <w:caps w:val="0"/>
          <w:noProof/>
          <w:sz w:val="22"/>
          <w:szCs w:val="22"/>
        </w:rPr>
      </w:pPr>
      <w:hyperlink w:anchor="_Toc484078208" w:history="1">
        <w:r w:rsidR="000A3766" w:rsidRPr="00003D82">
          <w:rPr>
            <w:rStyle w:val="Hyperlink"/>
            <w:noProof/>
          </w:rPr>
          <w:t>8.</w:t>
        </w:r>
        <w:r w:rsidR="000A3766">
          <w:rPr>
            <w:rFonts w:asciiTheme="minorHAnsi" w:eastAsiaTheme="minorEastAsia" w:hAnsiTheme="minorHAnsi" w:cstheme="minorBidi"/>
            <w:b w:val="0"/>
            <w:caps w:val="0"/>
            <w:noProof/>
            <w:sz w:val="22"/>
            <w:szCs w:val="22"/>
          </w:rPr>
          <w:tab/>
        </w:r>
        <w:r w:rsidR="000A3766" w:rsidRPr="00003D82">
          <w:rPr>
            <w:rStyle w:val="Hyperlink"/>
            <w:noProof/>
          </w:rPr>
          <w:t>Import templates from GS Form Builder</w:t>
        </w:r>
        <w:r w:rsidR="000A3766">
          <w:rPr>
            <w:noProof/>
            <w:webHidden/>
          </w:rPr>
          <w:tab/>
        </w:r>
        <w:r w:rsidR="000A3766">
          <w:rPr>
            <w:noProof/>
            <w:webHidden/>
          </w:rPr>
          <w:fldChar w:fldCharType="begin"/>
        </w:r>
        <w:r w:rsidR="000A3766">
          <w:rPr>
            <w:noProof/>
            <w:webHidden/>
          </w:rPr>
          <w:instrText xml:space="preserve"> PAGEREF _Toc484078208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1D56296C" w14:textId="589D203C" w:rsidR="000A3766" w:rsidRDefault="000A261F">
      <w:pPr>
        <w:pStyle w:val="TOC1"/>
        <w:rPr>
          <w:rFonts w:asciiTheme="minorHAnsi" w:eastAsiaTheme="minorEastAsia" w:hAnsiTheme="minorHAnsi" w:cstheme="minorBidi"/>
          <w:b w:val="0"/>
          <w:caps w:val="0"/>
          <w:noProof/>
          <w:sz w:val="22"/>
          <w:szCs w:val="22"/>
        </w:rPr>
      </w:pPr>
      <w:hyperlink w:anchor="_Toc484078209" w:history="1">
        <w:r w:rsidR="000A3766" w:rsidRPr="00003D82">
          <w:rPr>
            <w:rStyle w:val="Hyperlink"/>
            <w:noProof/>
          </w:rPr>
          <w:t>9.</w:t>
        </w:r>
        <w:r w:rsidR="000A3766">
          <w:rPr>
            <w:rFonts w:asciiTheme="minorHAnsi" w:eastAsiaTheme="minorEastAsia" w:hAnsiTheme="minorHAnsi" w:cstheme="minorBidi"/>
            <w:b w:val="0"/>
            <w:caps w:val="0"/>
            <w:noProof/>
            <w:sz w:val="22"/>
            <w:szCs w:val="22"/>
          </w:rPr>
          <w:tab/>
        </w:r>
        <w:r w:rsidR="000A3766" w:rsidRPr="00003D82">
          <w:rPr>
            <w:rStyle w:val="Hyperlink"/>
            <w:noProof/>
          </w:rPr>
          <w:t>Email Notifications about greensheets module deployment process.</w:t>
        </w:r>
        <w:r w:rsidR="000A3766">
          <w:rPr>
            <w:noProof/>
            <w:webHidden/>
          </w:rPr>
          <w:tab/>
        </w:r>
        <w:r w:rsidR="000A3766">
          <w:rPr>
            <w:noProof/>
            <w:webHidden/>
          </w:rPr>
          <w:fldChar w:fldCharType="begin"/>
        </w:r>
        <w:r w:rsidR="000A3766">
          <w:rPr>
            <w:noProof/>
            <w:webHidden/>
          </w:rPr>
          <w:instrText xml:space="preserve"> PAGEREF _Toc484078209 \h </w:instrText>
        </w:r>
        <w:r w:rsidR="000A3766">
          <w:rPr>
            <w:noProof/>
            <w:webHidden/>
          </w:rPr>
        </w:r>
        <w:r w:rsidR="000A3766">
          <w:rPr>
            <w:noProof/>
            <w:webHidden/>
          </w:rPr>
          <w:fldChar w:fldCharType="separate"/>
        </w:r>
        <w:r w:rsidR="005C46CE">
          <w:rPr>
            <w:noProof/>
            <w:webHidden/>
          </w:rPr>
          <w:t>20</w:t>
        </w:r>
        <w:r w:rsidR="000A3766">
          <w:rPr>
            <w:noProof/>
            <w:webHidden/>
          </w:rPr>
          <w:fldChar w:fldCharType="end"/>
        </w:r>
      </w:hyperlink>
    </w:p>
    <w:p w14:paraId="0D7FD4FA" w14:textId="24303790" w:rsidR="000A3766" w:rsidRDefault="000A261F">
      <w:pPr>
        <w:pStyle w:val="TOC1"/>
        <w:rPr>
          <w:rFonts w:asciiTheme="minorHAnsi" w:eastAsiaTheme="minorEastAsia" w:hAnsiTheme="minorHAnsi" w:cstheme="minorBidi"/>
          <w:b w:val="0"/>
          <w:caps w:val="0"/>
          <w:noProof/>
          <w:sz w:val="22"/>
          <w:szCs w:val="22"/>
        </w:rPr>
      </w:pPr>
      <w:hyperlink w:anchor="_Toc484078210" w:history="1">
        <w:r w:rsidR="000A3766" w:rsidRPr="00003D82">
          <w:rPr>
            <w:rStyle w:val="Hyperlink"/>
            <w:noProof/>
          </w:rPr>
          <w:t>10.</w:t>
        </w:r>
        <w:r w:rsidR="000A3766">
          <w:rPr>
            <w:rFonts w:asciiTheme="minorHAnsi" w:eastAsiaTheme="minorEastAsia" w:hAnsiTheme="minorHAnsi" w:cstheme="minorBidi"/>
            <w:b w:val="0"/>
            <w:caps w:val="0"/>
            <w:noProof/>
            <w:sz w:val="22"/>
            <w:szCs w:val="22"/>
          </w:rPr>
          <w:tab/>
        </w:r>
        <w:r w:rsidR="000A3766" w:rsidRPr="00003D82">
          <w:rPr>
            <w:rStyle w:val="Hyperlink"/>
            <w:noProof/>
          </w:rPr>
          <w:t>Non-functional requirements</w:t>
        </w:r>
        <w:r w:rsidR="000A3766">
          <w:rPr>
            <w:noProof/>
            <w:webHidden/>
          </w:rPr>
          <w:tab/>
        </w:r>
        <w:r w:rsidR="000A3766">
          <w:rPr>
            <w:noProof/>
            <w:webHidden/>
          </w:rPr>
          <w:fldChar w:fldCharType="begin"/>
        </w:r>
        <w:r w:rsidR="000A3766">
          <w:rPr>
            <w:noProof/>
            <w:webHidden/>
          </w:rPr>
          <w:instrText xml:space="preserve"> PAGEREF _Toc484078210 \h </w:instrText>
        </w:r>
        <w:r w:rsidR="000A3766">
          <w:rPr>
            <w:noProof/>
            <w:webHidden/>
          </w:rPr>
        </w:r>
        <w:r w:rsidR="000A3766">
          <w:rPr>
            <w:noProof/>
            <w:webHidden/>
          </w:rPr>
          <w:fldChar w:fldCharType="separate"/>
        </w:r>
        <w:r w:rsidR="005C46CE">
          <w:rPr>
            <w:noProof/>
            <w:webHidden/>
          </w:rPr>
          <w:t>22</w:t>
        </w:r>
        <w:r w:rsidR="000A3766">
          <w:rPr>
            <w:noProof/>
            <w:webHidden/>
          </w:rPr>
          <w:fldChar w:fldCharType="end"/>
        </w:r>
      </w:hyperlink>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r>
        <w:br w:type="page"/>
      </w:r>
      <w:bookmarkStart w:id="36" w:name="_Toc484078185"/>
      <w:r w:rsidR="000D5B80">
        <w:lastRenderedPageBreak/>
        <w:t>Document scope</w:t>
      </w:r>
      <w:bookmarkEnd w:id="36"/>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37" w:name="_Toc484078186"/>
      <w:r>
        <w:t>Business Need Description</w:t>
      </w:r>
      <w:bookmarkEnd w:id="37"/>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5pt" o:ole="">
            <v:imagedata r:id="rId16" o:title=""/>
          </v:shape>
          <o:OLEObject Type="Embed" ProgID="Visio.Drawing.11" ShapeID="_x0000_i1025" DrawAspect="Content" ObjectID="_1563006072"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38" w:name="_Toc464140073"/>
      <w:r>
        <w:t>Dependencies with other systems</w:t>
      </w:r>
      <w:bookmarkEnd w:id="38"/>
      <w:r>
        <w:t xml:space="preserve"> =&gt; </w:t>
      </w:r>
      <w:bookmarkStart w:id="39" w:name="_Toc464140074"/>
      <w:r>
        <w:t>Significant dependencies</w:t>
      </w:r>
      <w:bookmarkEnd w:id="39"/>
      <w:r>
        <w:t xml:space="preserve"> =&gt; </w:t>
      </w:r>
      <w:bookmarkStart w:id="40" w:name="_Toc464140075"/>
      <w:r>
        <w:t>Form Builder – changes for re-design</w:t>
      </w:r>
      <w:bookmarkEnd w:id="40"/>
    </w:p>
    <w:p w14:paraId="282B2D12" w14:textId="70B6DCF0" w:rsidR="0037448A" w:rsidRDefault="0037448A" w:rsidP="00600EFC">
      <w:pPr>
        <w:pStyle w:val="Heading1"/>
      </w:pPr>
      <w:bookmarkStart w:id="41" w:name="_Toc484078187"/>
      <w:r>
        <w:t>User roles</w:t>
      </w:r>
      <w:bookmarkEnd w:id="41"/>
    </w:p>
    <w:p w14:paraId="1A73BFDC" w14:textId="62B106C1" w:rsidR="00335E7C" w:rsidRDefault="00335E7C" w:rsidP="00600EFC">
      <w:pPr>
        <w:pStyle w:val="Heading2"/>
      </w:pPr>
      <w:bookmarkStart w:id="42" w:name="_Toc484078188"/>
      <w:r>
        <w:t>Before re-design:</w:t>
      </w:r>
      <w:bookmarkEnd w:id="42"/>
      <w:r>
        <w:t xml:space="preserve"> </w:t>
      </w:r>
    </w:p>
    <w:p w14:paraId="040574DF" w14:textId="0E399D1B" w:rsidR="00335E7C" w:rsidRDefault="00335E7C" w:rsidP="00600EFC">
      <w:pPr>
        <w:pStyle w:val="BodyText"/>
      </w:pPr>
      <w:r>
        <w:t>Before re-design similar, much more limited functionality existed in Greensheets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Review draft greensheets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43" w:name="_Toc484078189"/>
      <w:r>
        <w:t xml:space="preserve">Changes </w:t>
      </w:r>
      <w:r w:rsidR="00AE0D5F">
        <w:t>for</w:t>
      </w:r>
      <w:r>
        <w:t xml:space="preserve"> re-design:</w:t>
      </w:r>
      <w:bookmarkEnd w:id="43"/>
    </w:p>
    <w:p w14:paraId="750DF431" w14:textId="355FD6F0" w:rsidR="00B80E09" w:rsidRDefault="00350D88" w:rsidP="00600EFC">
      <w:r w:rsidRPr="00B80E09">
        <w:t xml:space="preserve">There is no connection between Form Builder roles and Greensheet roles. </w:t>
      </w:r>
      <w:r w:rsidR="0051259C">
        <w:t>OGA requested that a</w:t>
      </w:r>
      <w:r w:rsidR="0051259C" w:rsidRPr="00B80E09">
        <w:t>ccess to Greensheets Draft Area should be provided to all users who have Author or Approver role in Form Builder.</w:t>
      </w:r>
      <w:r w:rsidR="0051259C">
        <w:t xml:space="preserve"> </w:t>
      </w:r>
      <w:r w:rsidRPr="00B80E09">
        <w:t>OGA will provide the list of people and CBIIT will assign</w:t>
      </w:r>
      <w:r w:rsidR="0051259C">
        <w:t xml:space="preserve"> Greensheet</w:t>
      </w:r>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44" w:name="_Toc464140061"/>
      <w:r w:rsidR="00686AEF" w:rsidRPr="00686AEF">
        <w:t xml:space="preserve"> </w:t>
      </w:r>
      <w:r w:rsidR="00686AEF">
        <w:t>GreenSheets users</w:t>
      </w:r>
      <w:bookmarkEnd w:id="44"/>
      <w:r w:rsidR="00686AEF">
        <w:t xml:space="preserve"> =&gt; </w:t>
      </w:r>
      <w:bookmarkStart w:id="45" w:name="_Toc464140062"/>
      <w:r w:rsidR="00686AEF">
        <w:t>User roles</w:t>
      </w:r>
      <w:bookmarkEnd w:id="45"/>
    </w:p>
    <w:p w14:paraId="4AF51B81" w14:textId="6E1CAA63" w:rsidR="002F31F9" w:rsidRPr="000238F8" w:rsidRDefault="002F31F9" w:rsidP="00600EFC">
      <w:r w:rsidRPr="000238F8">
        <w:t xml:space="preserve">The system should NOT impose any restrictions on testing (e.g. Program Director can test Specialist greensheet and Specialist can test Program </w:t>
      </w:r>
      <w:r w:rsidR="004F7737" w:rsidRPr="000238F8">
        <w:t>gr</w:t>
      </w:r>
      <w:r w:rsidR="004F7737">
        <w:t>e</w:t>
      </w:r>
      <w:r w:rsidR="004F7737" w:rsidRPr="000238F8">
        <w:t>ensheet</w:t>
      </w:r>
      <w:r w:rsidR="0051259C">
        <w:t xml:space="preserve"> and Draft Viewer/Administratior can test any greenshee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greensheet test page </w:t>
      </w:r>
      <w:r w:rsidR="0051259C">
        <w:t xml:space="preserve">for a corresponding from </w:t>
      </w:r>
      <w:r w:rsidRPr="000238F8">
        <w:t xml:space="preserve">(no access to “Review and Test </w:t>
      </w:r>
      <w:r w:rsidR="0051259C">
        <w:t>Draft M</w:t>
      </w:r>
      <w:r w:rsidRPr="000238F8">
        <w:t>odule” screen):</w:t>
      </w:r>
    </w:p>
    <w:p w14:paraId="37F43E23" w14:textId="77777777" w:rsidR="00344F60" w:rsidRDefault="00344F60" w:rsidP="00600EFC">
      <w:pPr>
        <w:rPr>
          <w:noProof/>
        </w:rPr>
      </w:pPr>
    </w:p>
    <w:p w14:paraId="34D6586F" w14:textId="456111CA" w:rsidR="00344F60" w:rsidRDefault="00344F60" w:rsidP="00600EFC">
      <w:pPr>
        <w:rPr>
          <w:noProof/>
        </w:rPr>
      </w:pPr>
      <w:r>
        <w:rPr>
          <w:noProof/>
        </w:rPr>
        <w:drawing>
          <wp:inline distT="0" distB="0" distL="0" distR="0" wp14:anchorId="6F1D93DE" wp14:editId="4FA550AF">
            <wp:extent cx="59436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495" b="82808"/>
                    <a:stretch/>
                  </pic:blipFill>
                  <pic:spPr bwMode="auto">
                    <a:xfrm>
                      <a:off x="0" y="0"/>
                      <a:ext cx="5943600" cy="355600"/>
                    </a:xfrm>
                    <a:prstGeom prst="rect">
                      <a:avLst/>
                    </a:prstGeom>
                    <a:ln>
                      <a:noFill/>
                    </a:ln>
                    <a:extLst>
                      <a:ext uri="{53640926-AAD7-44D8-BBD7-CCE9431645EC}">
                        <a14:shadowObscured xmlns:a14="http://schemas.microsoft.com/office/drawing/2010/main"/>
                      </a:ext>
                    </a:extLst>
                  </pic:spPr>
                </pic:pic>
              </a:graphicData>
            </a:graphic>
          </wp:inline>
        </w:drawing>
      </w:r>
      <w:r w:rsidRPr="00344F60">
        <w:rPr>
          <w:noProof/>
        </w:rPr>
        <w:t xml:space="preserve"> </w:t>
      </w:r>
    </w:p>
    <w:p w14:paraId="3066FB91" w14:textId="77773FC5" w:rsidR="002F31F9" w:rsidRDefault="00344F60" w:rsidP="00600EFC">
      <w:r>
        <w:rPr>
          <w:noProof/>
        </w:rPr>
        <w:drawing>
          <wp:inline distT="0" distB="0" distL="0" distR="0" wp14:anchorId="4B1D4C6C" wp14:editId="7101834C">
            <wp:extent cx="5943600" cy="2359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036"/>
                    <a:stretch/>
                  </pic:blipFill>
                  <pic:spPr bwMode="auto">
                    <a:xfrm>
                      <a:off x="0" y="0"/>
                      <a:ext cx="5943600" cy="2359025"/>
                    </a:xfrm>
                    <a:prstGeom prst="rect">
                      <a:avLst/>
                    </a:prstGeom>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46" w:name="_Toc484078190"/>
      <w:r>
        <w:t>Overall business flow description</w:t>
      </w:r>
      <w:bookmarkEnd w:id="46"/>
    </w:p>
    <w:p w14:paraId="4385BAB7" w14:textId="2E2D6790" w:rsidR="008065CD" w:rsidRDefault="008065CD" w:rsidP="00600EFC">
      <w:pPr>
        <w:pStyle w:val="Heading2"/>
      </w:pPr>
      <w:bookmarkStart w:id="47" w:name="_Toc484078191"/>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47"/>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6EC6F80A"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I</w:t>
      </w:r>
      <w:r w:rsidR="005C46CE">
        <w:rPr>
          <w:rFonts w:ascii="Arial" w:hAnsi="Arial"/>
          <w:sz w:val="20"/>
          <w:szCs w:val="20"/>
        </w:rPr>
        <w:t>2E User (without PD or Spec role)</w:t>
      </w:r>
      <w:r w:rsidRPr="00A039A1">
        <w:rPr>
          <w:rFonts w:ascii="Arial" w:hAnsi="Arial"/>
          <w:sz w:val="20"/>
          <w:szCs w:val="20"/>
        </w:rPr>
        <w:t xml:space="preserve"> =&gt; </w:t>
      </w:r>
      <w:r w:rsidR="005C46CE">
        <w:rPr>
          <w:rFonts w:ascii="Arial" w:hAnsi="Arial"/>
          <w:sz w:val="20"/>
          <w:szCs w:val="20"/>
        </w:rPr>
        <w:t>I2E User</w:t>
      </w:r>
      <w:r w:rsidRPr="00A039A1">
        <w:rPr>
          <w:rFonts w:ascii="Arial" w:hAnsi="Arial"/>
          <w:sz w:val="20"/>
          <w:szCs w:val="20"/>
        </w:rPr>
        <w:t xml:space="preserve">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526A0882"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w:t>
      </w:r>
      <w:r w:rsidR="003A07A1">
        <w:rPr>
          <w:rFonts w:ascii="Arial" w:hAnsi="Arial"/>
          <w:sz w:val="20"/>
          <w:szCs w:val="20"/>
        </w:rPr>
        <w:t>S</w:t>
      </w:r>
      <w:r w:rsidRPr="00A039A1">
        <w:rPr>
          <w:rFonts w:ascii="Arial" w:hAnsi="Arial"/>
          <w:sz w:val="20"/>
          <w:szCs w:val="20"/>
        </w:rPr>
        <w:t xml:space="preserve"> =&gt; PD/P</w:t>
      </w:r>
      <w:r w:rsidR="003A07A1">
        <w:rPr>
          <w:rFonts w:ascii="Arial" w:hAnsi="Arial"/>
          <w:sz w:val="20"/>
          <w:szCs w:val="20"/>
        </w:rPr>
        <w:t>S</w:t>
      </w:r>
      <w:r w:rsidRPr="00A039A1">
        <w:rPr>
          <w:rFonts w:ascii="Arial" w:hAnsi="Arial"/>
          <w:sz w:val="20"/>
          <w:szCs w:val="20"/>
        </w:rPr>
        <w:t xml:space="preserve">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lastRenderedPageBreak/>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form name and related type/mechs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view what changed in the module (type/mechs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Review and Test Greensheet</w:t>
      </w:r>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2DBF42B0" w:rsidR="0088569A" w:rsidRDefault="0088569A" w:rsidP="00DD68C4">
      <w:pPr>
        <w:pStyle w:val="ListParagraph"/>
        <w:numPr>
          <w:ilvl w:val="0"/>
          <w:numId w:val="14"/>
        </w:numPr>
        <w:rPr>
          <w:ins w:id="48" w:author="Tulchinskaya, Gaby (NIH/NCI) [C]" w:date="2017-07-31T11:22:00Z"/>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1D6E3880" w14:textId="38155DDD" w:rsidR="00D54EFC" w:rsidRDefault="00D54EFC" w:rsidP="00D54EFC">
      <w:pPr>
        <w:pStyle w:val="ListParagraph"/>
        <w:ind w:left="360"/>
        <w:rPr>
          <w:ins w:id="49" w:author="Tulchinskaya, Gaby (NIH/NCI) [C]" w:date="2017-07-31T11:23:00Z"/>
          <w:rFonts w:ascii="Arial" w:hAnsi="Arial"/>
          <w:sz w:val="20"/>
          <w:szCs w:val="20"/>
        </w:rPr>
      </w:pPr>
      <w:ins w:id="50" w:author="Tulchinskaya, Gaby (NIH/NCI) [C]" w:date="2017-07-31T11:22:00Z">
        <w:r>
          <w:rPr>
            <w:rFonts w:ascii="Arial" w:hAnsi="Arial"/>
            <w:sz w:val="20"/>
            <w:szCs w:val="20"/>
          </w:rPr>
          <w:t xml:space="preserve">NOTE: </w:t>
        </w:r>
      </w:ins>
      <w:ins w:id="51" w:author="Tulchinskaya, Gaby (NIH/NCI) [C]" w:date="2017-07-31T11:23:00Z">
        <w:r w:rsidRPr="00D54EFC">
          <w:rPr>
            <w:rFonts w:ascii="Arial" w:hAnsi="Arial"/>
            <w:sz w:val="20"/>
            <w:szCs w:val="20"/>
          </w:rPr>
          <w:t>Success messages for Promote and Reject module</w:t>
        </w:r>
        <w:r>
          <w:rPr>
            <w:rFonts w:ascii="Arial" w:hAnsi="Arial"/>
            <w:sz w:val="20"/>
            <w:szCs w:val="20"/>
          </w:rPr>
          <w:t>:</w:t>
        </w:r>
      </w:ins>
    </w:p>
    <w:p w14:paraId="748E12F1" w14:textId="77777777" w:rsidR="00D54EFC" w:rsidRDefault="00D54EFC" w:rsidP="00D54EFC">
      <w:pPr>
        <w:rPr>
          <w:ins w:id="52" w:author="Tulchinskaya, Gaby (NIH/NCI) [C]" w:date="2017-07-31T11:23:00Z"/>
          <w:rFonts w:asciiTheme="minorHAnsi" w:hAnsiTheme="minorHAnsi" w:cstheme="minorBidi"/>
          <w:bCs w:val="0"/>
        </w:rPr>
      </w:pPr>
      <w:ins w:id="53" w:author="Tulchinskaya, Gaby (NIH/NCI) [C]" w:date="2017-07-31T11:23:00Z">
        <w:r>
          <w:rPr>
            <w:b/>
          </w:rPr>
          <w:t xml:space="preserve">Success: </w:t>
        </w:r>
        <w:r>
          <w:rPr>
            <w:color w:val="0070C0"/>
          </w:rPr>
          <w:t>&lt;Insert module name&gt;</w:t>
        </w:r>
        <w:r>
          <w:t xml:space="preserve"> has been PROMOTED</w:t>
        </w:r>
      </w:ins>
    </w:p>
    <w:p w14:paraId="09798B36" w14:textId="77777777" w:rsidR="00D54EFC" w:rsidRDefault="00D54EFC" w:rsidP="00D54EFC">
      <w:pPr>
        <w:rPr>
          <w:ins w:id="54" w:author="Tulchinskaya, Gaby (NIH/NCI) [C]" w:date="2017-07-31T11:23:00Z"/>
        </w:rPr>
      </w:pPr>
      <w:ins w:id="55" w:author="Tulchinskaya, Gaby (NIH/NCI) [C]" w:date="2017-07-31T11:23:00Z">
        <w:r>
          <w:rPr>
            <w:b/>
          </w:rPr>
          <w:t xml:space="preserve">Success: </w:t>
        </w:r>
        <w:r>
          <w:rPr>
            <w:color w:val="0070C0"/>
          </w:rPr>
          <w:t>&lt;Insert module name&gt;</w:t>
        </w:r>
        <w:r>
          <w:t xml:space="preserve"> has been REJECTED</w:t>
        </w:r>
      </w:ins>
    </w:p>
    <w:p w14:paraId="26BEBA62" w14:textId="77777777" w:rsidR="00D54EFC" w:rsidRPr="00A039A1" w:rsidRDefault="00D54EFC" w:rsidP="00D54EFC">
      <w:pPr>
        <w:pStyle w:val="ListParagraph"/>
        <w:ind w:left="360"/>
        <w:rPr>
          <w:rFonts w:ascii="Arial" w:hAnsi="Arial"/>
          <w:sz w:val="20"/>
          <w:szCs w:val="20"/>
        </w:rPr>
      </w:pPr>
    </w:p>
    <w:p w14:paraId="502364E0" w14:textId="50B2A0BD" w:rsidR="0088569A" w:rsidRDefault="008B64E5" w:rsidP="00600EFC">
      <w:pPr>
        <w:pStyle w:val="Heading3"/>
      </w:pPr>
      <w:bookmarkStart w:id="56" w:name="_Toc484078192"/>
      <w:r>
        <w:t>Email to testers</w:t>
      </w:r>
      <w:bookmarkEnd w:id="56"/>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Generate URL(s) to “Review and Test Greensheet</w:t>
      </w:r>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4AA76F9" w:rsidR="00B00310" w:rsidRDefault="00C14916" w:rsidP="00DD68C4">
      <w:pPr>
        <w:pStyle w:val="BodyText"/>
        <w:numPr>
          <w:ilvl w:val="2"/>
          <w:numId w:val="19"/>
        </w:numPr>
      </w:pPr>
      <w:r>
        <w:t>O</w:t>
      </w:r>
      <w:r w:rsidR="00B00310">
        <w:t>pen user’s email client with pre-populated email.</w:t>
      </w:r>
      <w:r w:rsidR="002D4AA0">
        <w:t xml:space="preserve"> Below is the boilerplate:</w:t>
      </w:r>
    </w:p>
    <w:p w14:paraId="426B92CB" w14:textId="77777777" w:rsidR="002D4AA0" w:rsidRPr="002D4AA0" w:rsidRDefault="002D4AA0" w:rsidP="002D4AA0">
      <w:pPr>
        <w:pStyle w:val="ListParagraph"/>
        <w:spacing w:after="160" w:line="252" w:lineRule="auto"/>
        <w:ind w:left="720"/>
        <w:rPr>
          <w:rFonts w:ascii="Arial Narrow" w:hAnsi="Arial Narrow"/>
          <w:b/>
        </w:rPr>
      </w:pPr>
      <w:r w:rsidRPr="002D4AA0">
        <w:rPr>
          <w:rFonts w:ascii="Arial Narrow" w:hAnsi="Arial Narrow"/>
          <w:b/>
          <w:bCs w:val="0"/>
        </w:rPr>
        <w:t xml:space="preserve">TO: </w:t>
      </w:r>
    </w:p>
    <w:p w14:paraId="33EB4DB7" w14:textId="04D43931" w:rsidR="002D4AA0" w:rsidRPr="002D4AA0" w:rsidRDefault="002D4AA0" w:rsidP="002D4AA0">
      <w:pPr>
        <w:pStyle w:val="ListParagraph"/>
        <w:spacing w:after="160" w:line="252" w:lineRule="auto"/>
        <w:ind w:left="720"/>
        <w:outlineLvl w:val="0"/>
        <w:rPr>
          <w:rFonts w:ascii="Arial Narrow" w:hAnsi="Arial Narrow"/>
          <w:b/>
          <w:bCs w:val="0"/>
        </w:rPr>
      </w:pPr>
      <w:r w:rsidRPr="002D4AA0">
        <w:rPr>
          <w:rFonts w:ascii="Arial Narrow" w:hAnsi="Arial Narrow"/>
          <w:b/>
          <w:bCs w:val="0"/>
        </w:rPr>
        <w:lastRenderedPageBreak/>
        <w:t xml:space="preserve">FROM: </w:t>
      </w:r>
      <w:r w:rsidRPr="002D4AA0">
        <w:rPr>
          <w:rFonts w:ascii="Arial Narrow" w:hAnsi="Arial Narrow"/>
          <w:bCs w:val="0"/>
        </w:rPr>
        <w:t>&lt;</w:t>
      </w:r>
      <w:r w:rsidRPr="002D4AA0">
        <w:rPr>
          <w:rFonts w:ascii="Arial Narrow" w:hAnsi="Arial Narrow"/>
        </w:rPr>
        <w:t>Name of the Sender</w:t>
      </w:r>
      <w:r>
        <w:rPr>
          <w:rFonts w:ascii="Arial Narrow" w:hAnsi="Arial Narrow"/>
        </w:rPr>
        <w:t>&gt;</w:t>
      </w:r>
      <w:r w:rsidRPr="002D4AA0">
        <w:rPr>
          <w:rFonts w:ascii="Arial Narrow" w:hAnsi="Arial Narrow"/>
        </w:rPr>
        <w:t xml:space="preserve"> </w:t>
      </w:r>
    </w:p>
    <w:p w14:paraId="65112265" w14:textId="77777777" w:rsidR="002D4AA0" w:rsidRPr="002D4AA0" w:rsidRDefault="002D4AA0" w:rsidP="002D4AA0">
      <w:pPr>
        <w:pStyle w:val="ListParagraph"/>
        <w:spacing w:after="160" w:line="252" w:lineRule="auto"/>
        <w:ind w:left="720"/>
        <w:rPr>
          <w:rFonts w:ascii="Arial Narrow" w:hAnsi="Arial Narrow"/>
          <w:bCs w:val="0"/>
        </w:rPr>
      </w:pPr>
      <w:r w:rsidRPr="002D4AA0">
        <w:rPr>
          <w:rFonts w:ascii="Arial Narrow" w:hAnsi="Arial Narrow"/>
          <w:b/>
          <w:bCs w:val="0"/>
        </w:rPr>
        <w:t>SUBJECT:</w:t>
      </w:r>
      <w:r w:rsidRPr="002D4AA0">
        <w:rPr>
          <w:rFonts w:ascii="Arial Narrow" w:hAnsi="Arial Narrow"/>
        </w:rPr>
        <w:t xml:space="preserve"> Request to review draft Greensheet forms</w:t>
      </w:r>
    </w:p>
    <w:p w14:paraId="5D617061"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b/>
          <w:bCs w:val="0"/>
        </w:rPr>
        <w:t>BODY:</w:t>
      </w:r>
      <w:r w:rsidRPr="002D4AA0">
        <w:rPr>
          <w:rFonts w:ascii="Arial Narrow" w:hAnsi="Arial Narrow"/>
        </w:rPr>
        <w:t xml:space="preserve"> </w:t>
      </w:r>
    </w:p>
    <w:p w14:paraId="7E212475" w14:textId="7F3BD033"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Dear [  ],</w:t>
      </w:r>
    </w:p>
    <w:p w14:paraId="588099EF"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You are being requested to review draft Greensheet forms and provide feedback, if any.  Please do so within 7 days from the date of this e-mail.</w:t>
      </w:r>
    </w:p>
    <w:p w14:paraId="589E425C" w14:textId="39A239C5" w:rsidR="002D4AA0" w:rsidRPr="002D4AA0" w:rsidRDefault="002D4AA0" w:rsidP="002D4AA0">
      <w:pPr>
        <w:pStyle w:val="ListParagraph"/>
        <w:spacing w:after="160" w:line="252" w:lineRule="auto"/>
        <w:ind w:left="720"/>
        <w:rPr>
          <w:color w:val="FF0000"/>
        </w:rPr>
      </w:pPr>
      <w:r w:rsidRPr="002D4AA0">
        <w:rPr>
          <w:rFonts w:ascii="Arial Narrow" w:hAnsi="Arial Narrow"/>
        </w:rPr>
        <w:t>To access the draft forms, please click the following link</w:t>
      </w:r>
      <w:r w:rsidR="00AD5D7D">
        <w:rPr>
          <w:rFonts w:ascii="Arial Narrow" w:hAnsi="Arial Narrow"/>
        </w:rPr>
        <w:t>(</w:t>
      </w:r>
      <w:r w:rsidRPr="002D4AA0">
        <w:rPr>
          <w:rFonts w:ascii="Arial Narrow" w:hAnsi="Arial Narrow"/>
        </w:rPr>
        <w:t>s</w:t>
      </w:r>
      <w:r w:rsidR="00AD5D7D">
        <w:rPr>
          <w:rFonts w:ascii="Arial Narrow" w:hAnsi="Arial Narrow"/>
        </w:rPr>
        <w:t>)</w:t>
      </w:r>
      <w:r w:rsidRPr="002D4AA0">
        <w:rPr>
          <w:rFonts w:ascii="Arial Narrow" w:hAnsi="Arial Narrow"/>
        </w:rPr>
        <w:t>:</w:t>
      </w:r>
    </w:p>
    <w:p w14:paraId="4A64A9C6" w14:textId="6868023F"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X</w:t>
      </w:r>
      <w:r w:rsidRPr="002D4AA0">
        <w:rPr>
          <w:rFonts w:ascii="Arial Narrow" w:hAnsi="Arial Narrow"/>
        </w:rPr>
        <w:t xml:space="preserve">&gt; - (form type) for &lt;list of type/mech combinations&gt; </w:t>
      </w:r>
    </w:p>
    <w:p w14:paraId="12D1EF6B" w14:textId="035EE26D"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Y</w:t>
      </w:r>
      <w:r w:rsidRPr="002D4AA0">
        <w:rPr>
          <w:rFonts w:ascii="Arial Narrow" w:hAnsi="Arial Narrow"/>
        </w:rPr>
        <w:t>&gt; - (form type) for &lt;list of type/mech combinations&gt;</w:t>
      </w:r>
    </w:p>
    <w:p w14:paraId="6E9C6227" w14:textId="4177BC18" w:rsidR="00941B91" w:rsidRDefault="002D4AA0" w:rsidP="002D4AA0">
      <w:pPr>
        <w:pStyle w:val="BodyText"/>
        <w:ind w:left="720"/>
        <w:rPr>
          <w:rFonts w:ascii="Arial Narrow" w:hAnsi="Arial Narrow"/>
        </w:rPr>
      </w:pPr>
      <w:r w:rsidRPr="002D4AA0">
        <w:rPr>
          <w:rFonts w:ascii="Arial Narrow" w:hAnsi="Arial Narrow"/>
          <w:sz w:val="22"/>
          <w:szCs w:val="22"/>
        </w:rPr>
        <w:t>Any feedback should be sent to</w:t>
      </w:r>
      <w:r>
        <w:rPr>
          <w:rFonts w:ascii="Arial Narrow" w:hAnsi="Arial Narrow"/>
        </w:rPr>
        <w:t xml:space="preserve"> </w:t>
      </w:r>
      <w:hyperlink r:id="rId23" w:history="1">
        <w:r>
          <w:rPr>
            <w:rStyle w:val="Hyperlink"/>
            <w:rFonts w:ascii="Arial Narrow" w:hAnsi="Arial Narrow"/>
          </w:rPr>
          <w:t>NCI OGA Greensheets</w:t>
        </w:r>
      </w:hyperlink>
      <w:r>
        <w:rPr>
          <w:rFonts w:ascii="Arial Narrow" w:hAnsi="Arial Narrow"/>
        </w:rPr>
        <w:t xml:space="preserve">.  </w:t>
      </w:r>
      <w:r w:rsidRPr="002D4AA0">
        <w:rPr>
          <w:rFonts w:ascii="Arial Narrow" w:hAnsi="Arial Narrow"/>
          <w:sz w:val="22"/>
          <w:szCs w:val="22"/>
        </w:rPr>
        <w:t>If you have no concerns, please complete the test by selecting “Testing Completed” button on the form screen.  Thank you for your time and contributions</w:t>
      </w:r>
    </w:p>
    <w:p w14:paraId="2977ACBA" w14:textId="3DF2810E" w:rsidR="002D4AA0" w:rsidRDefault="002D4AA0" w:rsidP="002D4AA0">
      <w:pPr>
        <w:pStyle w:val="BodyText"/>
        <w:ind w:left="720"/>
        <w:rPr>
          <w:rFonts w:ascii="Arial Narrow" w:hAnsi="Arial Narrow"/>
        </w:rPr>
      </w:pPr>
    </w:p>
    <w:p w14:paraId="1B4DD83F" w14:textId="77777777" w:rsidR="002D4AA0" w:rsidRDefault="002D4AA0" w:rsidP="002D4AA0">
      <w:pPr>
        <w:pStyle w:val="BodyText"/>
        <w:ind w:left="720"/>
        <w:rPr>
          <w:noProof/>
        </w:rPr>
      </w:pPr>
    </w:p>
    <w:p w14:paraId="0CDD3B0E" w14:textId="451578AC" w:rsidR="002C33B9" w:rsidRPr="00B00310" w:rsidRDefault="00E40714" w:rsidP="00600EFC">
      <w:pPr>
        <w:pStyle w:val="BodyText"/>
      </w:pPr>
      <w:r w:rsidRPr="00F4592E">
        <w:rPr>
          <w:noProof/>
          <w:highlight w:val="lightGray"/>
        </w:rPr>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8246AB"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57" w:name="_Toc484078193"/>
      <w:r>
        <w:t>For a Tester</w:t>
      </w:r>
      <w:bookmarkEnd w:id="57"/>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When user clicks the link, the system displays Review and Test Greensheet screen:</w:t>
      </w:r>
    </w:p>
    <w:p w14:paraId="2DC7FC2B" w14:textId="5B8D773B" w:rsidR="008B64E5" w:rsidRDefault="002F49CE" w:rsidP="00600EFC">
      <w:pPr>
        <w:pStyle w:val="BodyText"/>
      </w:pPr>
      <w:r>
        <w:rPr>
          <w:noProof/>
        </w:rPr>
        <w:lastRenderedPageBreak/>
        <w:drawing>
          <wp:inline distT="0" distB="0" distL="0" distR="0" wp14:anchorId="5D23FF3A" wp14:editId="676D3633">
            <wp:extent cx="5943600" cy="3324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est G</w:t>
      </w:r>
      <w:r w:rsidR="00B00310" w:rsidRPr="00A039A1">
        <w:rPr>
          <w:b/>
        </w:rPr>
        <w:t>reensheet</w:t>
      </w:r>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Ability to test submission. Note: all validations on Save are repeated on submission, thus there is no 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5"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Reset Grensheet</w:t>
      </w:r>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58" w:name="_Toc484078194"/>
      <w:r>
        <w:rPr>
          <w:noProof/>
        </w:rPr>
        <w:t>Review &amp; Test Draft Module functionality</w:t>
      </w:r>
      <w:bookmarkEnd w:id="58"/>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 xml:space="preserve">navigates to DRAFT area by clicking Admin </w:t>
      </w:r>
      <w:r w:rsidR="00663C94" w:rsidRPr="00B013F2">
        <w:lastRenderedPageBreak/>
        <w:t>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Greensheets,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26A3295C"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N</w:t>
      </w:r>
      <w:r w:rsidR="00F4592E" w:rsidRPr="00B013F2">
        <w:rPr>
          <w:rFonts w:ascii="Arial" w:hAnsi="Arial"/>
          <w:sz w:val="20"/>
          <w:szCs w:val="20"/>
        </w:rPr>
        <w:t xml:space="preserve">avigate to “Review and Test Greensheet”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lastRenderedPageBreak/>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5FEEDEAC" w14:textId="50087B1C" w:rsidR="003A277A" w:rsidRDefault="003A277A" w:rsidP="00600EFC">
      <w:pPr>
        <w:pStyle w:val="Heading2"/>
        <w:rPr>
          <w:noProof/>
        </w:rPr>
      </w:pPr>
      <w:bookmarkStart w:id="59" w:name="_Toc484078195"/>
      <w:r>
        <w:rPr>
          <w:noProof/>
        </w:rPr>
        <w:t xml:space="preserve">Review </w:t>
      </w:r>
      <w:r w:rsidR="00A623DB">
        <w:rPr>
          <w:noProof/>
        </w:rPr>
        <w:t>&amp; Test Draft</w:t>
      </w:r>
      <w:r>
        <w:rPr>
          <w:noProof/>
        </w:rPr>
        <w:t xml:space="preserve"> Module screens mockup</w:t>
      </w:r>
      <w:r w:rsidR="00434DFA">
        <w:rPr>
          <w:noProof/>
        </w:rPr>
        <w:t>s</w:t>
      </w:r>
      <w:bookmarkEnd w:id="59"/>
    </w:p>
    <w:p w14:paraId="1E2B125F" w14:textId="16855D4D" w:rsidR="00A20307" w:rsidRDefault="00A20307" w:rsidP="00600EFC">
      <w:pPr>
        <w:pStyle w:val="Heading3"/>
      </w:pPr>
      <w:bookmarkStart w:id="60" w:name="_Toc484078196"/>
      <w:r>
        <w:t>General mockup for all modules, except Revision</w:t>
      </w:r>
      <w:bookmarkEnd w:id="60"/>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61" w:name="_Toc484078197"/>
      <w:r>
        <w:t>“Existing Type/Mechanism combinations with no changes” section mockup</w:t>
      </w:r>
      <w:bookmarkEnd w:id="61"/>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Greensheet”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62" w:name="_Toc484078198"/>
      <w:r>
        <w:lastRenderedPageBreak/>
        <w:t>Revision module mockup</w:t>
      </w:r>
      <w:bookmarkEnd w:id="62"/>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24225"/>
                    </a:xfrm>
                    <a:prstGeom prst="rect">
                      <a:avLst/>
                    </a:prstGeom>
                  </pic:spPr>
                </pic:pic>
              </a:graphicData>
            </a:graphic>
          </wp:inline>
        </w:drawing>
      </w:r>
    </w:p>
    <w:p w14:paraId="6AF07502" w14:textId="08A54064" w:rsidR="00D505DC" w:rsidRDefault="003A277A" w:rsidP="00D505DC">
      <w:pPr>
        <w:pStyle w:val="Heading2"/>
        <w:numPr>
          <w:ilvl w:val="1"/>
          <w:numId w:val="18"/>
        </w:numPr>
        <w:rPr>
          <w:ins w:id="63" w:author="Tulchinskaya, Gaby (NIH/NCI) [C]" w:date="2017-07-31T11:32:00Z"/>
        </w:rPr>
      </w:pPr>
      <w:bookmarkStart w:id="64" w:name="_Toc484078199"/>
      <w:r>
        <w:t xml:space="preserve">Review </w:t>
      </w:r>
      <w:r w:rsidR="00E73E07">
        <w:t>&amp;</w:t>
      </w:r>
      <w:r>
        <w:t xml:space="preserve"> Test </w:t>
      </w:r>
      <w:r w:rsidR="00E73E07">
        <w:t xml:space="preserve">Draft </w:t>
      </w:r>
      <w:r>
        <w:t>Module Screen Data elements</w:t>
      </w:r>
      <w:bookmarkEnd w:id="64"/>
    </w:p>
    <w:p w14:paraId="3E3D0F3C" w14:textId="1E642569" w:rsidR="00D505DC" w:rsidRDefault="00D505DC" w:rsidP="00D505DC">
      <w:pPr>
        <w:rPr>
          <w:ins w:id="65" w:author="Tulchinskaya, Gaby (NIH/NCI) [C]" w:date="2017-07-31T11:33:00Z"/>
          <w:rFonts w:asciiTheme="minorHAnsi" w:hAnsiTheme="minorHAnsi" w:cstheme="minorBidi"/>
          <w:bCs w:val="0"/>
        </w:rPr>
      </w:pPr>
      <w:ins w:id="66" w:author="Tulchinskaya, Gaby (NIH/NCI) [C]" w:date="2017-07-31T11:32:00Z">
        <w:r>
          <w:t xml:space="preserve">Rule: </w:t>
        </w:r>
      </w:ins>
      <w:ins w:id="67" w:author="Tulchinskaya, Gaby (NIH/NCI) [C]" w:date="2017-07-31T11:33:00Z">
        <w:r>
          <w:t>Display of Type/M</w:t>
        </w:r>
        <w:r>
          <w:t xml:space="preserve">ech list for the form </w:t>
        </w:r>
      </w:ins>
    </w:p>
    <w:p w14:paraId="5366BC5C" w14:textId="326DCE94" w:rsidR="00D505DC" w:rsidRDefault="00D505DC" w:rsidP="00D505DC">
      <w:pPr>
        <w:widowControl/>
        <w:numPr>
          <w:ilvl w:val="0"/>
          <w:numId w:val="32"/>
        </w:numPr>
        <w:autoSpaceDE/>
        <w:autoSpaceDN/>
        <w:adjustRightInd/>
        <w:spacing w:after="0" w:line="240" w:lineRule="auto"/>
        <w:rPr>
          <w:ins w:id="68" w:author="Tulchinskaya, Gaby (NIH/NCI) [C]" w:date="2017-07-31T11:33:00Z"/>
        </w:rPr>
      </w:pPr>
      <w:ins w:id="69" w:author="Tulchinskaya, Gaby (NIH/NCI) [C]" w:date="2017-07-31T11:33:00Z">
        <w:r>
          <w:t>Group by mech, within this group sort by type (e.g. 1/R01, 2/R01, 3R01)</w:t>
        </w:r>
      </w:ins>
    </w:p>
    <w:p w14:paraId="46A3E0D1" w14:textId="2F38EC9F" w:rsidR="00D505DC" w:rsidRPr="00D505DC" w:rsidRDefault="00D505DC" w:rsidP="00D505DC">
      <w:pPr>
        <w:widowControl/>
        <w:numPr>
          <w:ilvl w:val="0"/>
          <w:numId w:val="32"/>
        </w:numPr>
        <w:autoSpaceDE/>
        <w:autoSpaceDN/>
        <w:adjustRightInd/>
        <w:spacing w:after="0" w:line="240" w:lineRule="auto"/>
      </w:pPr>
      <w:ins w:id="70" w:author="Tulchinskaya, Gaby (NIH/NCI) [C]" w:date="2017-07-31T11:33:00Z">
        <w:r>
          <w:t>If it’s more than one mech, mech groups should be in alphabetical order. E.g. F…group should preside R..group</w:t>
        </w:r>
      </w:ins>
    </w:p>
    <w:p w14:paraId="0C7915AF" w14:textId="1BD0343E" w:rsidR="00D42244" w:rsidRPr="00D42244" w:rsidRDefault="00D42244" w:rsidP="00D42244">
      <w:pPr>
        <w:pStyle w:val="Heading3"/>
      </w:pPr>
      <w:bookmarkStart w:id="71" w:name="_Toc484078200"/>
      <w:r>
        <w:t>Applicable to all modules, except Revision</w:t>
      </w:r>
      <w:bookmarkEnd w:id="71"/>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77777777" w:rsidR="00DE6D4E" w:rsidRDefault="00DE6D4E" w:rsidP="00600EFC">
            <w:r>
              <w:t>Provided only to a user with Draft Admin role;</w:t>
            </w:r>
          </w:p>
          <w:p w14:paraId="0B5DA178" w14:textId="002F8289" w:rsidR="00DE6D4E" w:rsidRPr="00DE06BD" w:rsidRDefault="00DE6D4E" w:rsidP="00600EFC">
            <w:r>
              <w:t>Displayed at the top and the bottom of the screen</w:t>
            </w:r>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7777777" w:rsidR="00120A59" w:rsidRDefault="00120A59" w:rsidP="00600EFC">
            <w:r>
              <w:t>Provided only to a user with Draft Admin role</w:t>
            </w:r>
          </w:p>
          <w:p w14:paraId="370032AB" w14:textId="2DC924CC" w:rsidR="00120A59" w:rsidRPr="00DE06BD" w:rsidRDefault="00120A59" w:rsidP="00600EFC">
            <w:r>
              <w:t>Displayed at the top and the bottom of the screen</w:t>
            </w:r>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lastRenderedPageBreak/>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lastRenderedPageBreak/>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Greensheet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Set of Application type/Application mechanism combinations, that were deleted from this module in Form Builder</w:t>
            </w:r>
          </w:p>
        </w:tc>
        <w:tc>
          <w:tcPr>
            <w:tcW w:w="1350" w:type="dxa"/>
          </w:tcPr>
          <w:p w14:paraId="732CDDF0" w14:textId="4589051E" w:rsidR="00AD48E5" w:rsidRDefault="00AD48E5" w:rsidP="00600EFC">
            <w:r>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Section: Existing Type/Mechanism Combinations With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 xml:space="preserve">Set of Application type/Application mechanism combinations, without any </w:t>
            </w:r>
            <w:r>
              <w:lastRenderedPageBreak/>
              <w:t>changes in this module in Form Builder</w:t>
            </w:r>
          </w:p>
        </w:tc>
        <w:tc>
          <w:tcPr>
            <w:tcW w:w="1350" w:type="dxa"/>
          </w:tcPr>
          <w:p w14:paraId="79EE5852" w14:textId="385FFD6D" w:rsidR="00AD48E5" w:rsidRDefault="00AD48E5" w:rsidP="00600EFC">
            <w:r>
              <w:lastRenderedPageBreak/>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Greensheet” screen for this form; For the forms in this section, the system will display “Review and Test Greensheet”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72" w:name="_Toc484078201"/>
      <w:r>
        <w:t>Applicable to Revision module</w:t>
      </w:r>
      <w:bookmarkEnd w:id="72"/>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Revision Greensheet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Greensheet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role =&gt; Email to testers</w:t>
            </w:r>
          </w:p>
        </w:tc>
        <w:tc>
          <w:tcPr>
            <w:tcW w:w="1350" w:type="dxa"/>
          </w:tcPr>
          <w:p w14:paraId="5D5CB9CF" w14:textId="73E7B748" w:rsidR="00921DCF" w:rsidRDefault="00921DCF" w:rsidP="00921DCF">
            <w:r>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73" w:name="_Toc484078202"/>
      <w:r>
        <w:rPr>
          <w:noProof/>
        </w:rPr>
        <w:t>Test Greensheet functionality</w:t>
      </w:r>
      <w:bookmarkEnd w:id="73"/>
    </w:p>
    <w:p w14:paraId="26A5C7D7" w14:textId="57D289B5" w:rsidR="00EC5443" w:rsidRDefault="00EC5443" w:rsidP="00600EFC">
      <w:pPr>
        <w:pStyle w:val="Heading2"/>
      </w:pPr>
      <w:bookmarkStart w:id="74" w:name="_Toc484078203"/>
      <w:r>
        <w:t>“Test” flow of events</w:t>
      </w:r>
      <w:bookmarkEnd w:id="74"/>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Actor navigates to Review and Test Greensheet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lastRenderedPageBreak/>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30"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Successfully Validated! The greensheet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Success message is displayed on the “Review and Test Greenshee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1"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75" w:name="_Toc481661897"/>
      <w:r w:rsidRPr="004A5C0B">
        <w:t>BUSINESS RULES and Corresponding Errors</w:t>
      </w:r>
      <w:bookmarkEnd w:id="75"/>
      <w:r>
        <w:t xml:space="preserve"> =&gt; </w:t>
      </w:r>
      <w:bookmarkStart w:id="76" w:name="_Toc481661898"/>
      <w:r>
        <w:t>Display rules</w:t>
      </w:r>
      <w:bookmarkEnd w:id="76"/>
      <w:r>
        <w:t xml:space="preserve"> =&gt; Expand/Collapse questions</w:t>
      </w:r>
    </w:p>
    <w:p w14:paraId="7B7DF798" w14:textId="35B3614C"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Reset Grensheet</w:t>
      </w:r>
      <w:r w:rsidR="00A966E1">
        <w:rPr>
          <w:rFonts w:ascii="Arial" w:hAnsi="Arial"/>
          <w:sz w:val="20"/>
          <w:szCs w:val="20"/>
        </w:rPr>
        <w:t xml:space="preserve">. In this case the system </w:t>
      </w:r>
      <w:r w:rsidR="007E12AD">
        <w:rPr>
          <w:rFonts w:ascii="Arial" w:hAnsi="Arial"/>
          <w:sz w:val="20"/>
          <w:szCs w:val="20"/>
        </w:rPr>
        <w:t xml:space="preserve">provides a warning message and, after Actor confirms, </w:t>
      </w:r>
      <w:r w:rsidR="00A966E1">
        <w:rPr>
          <w:rFonts w:ascii="Arial" w:hAnsi="Arial"/>
          <w:sz w:val="20"/>
          <w:szCs w:val="20"/>
        </w:rPr>
        <w:t>d</w:t>
      </w:r>
      <w:r w:rsidR="00A966E1" w:rsidRPr="00A966E1">
        <w:rPr>
          <w:rFonts w:ascii="Arial" w:hAnsi="Arial"/>
          <w:sz w:val="20"/>
          <w:szCs w:val="20"/>
        </w:rPr>
        <w:t>eletes all existing answers</w:t>
      </w:r>
      <w:r w:rsidR="007E12AD">
        <w:rPr>
          <w:rFonts w:ascii="Arial" w:hAnsi="Arial"/>
          <w:sz w:val="20"/>
          <w:szCs w:val="20"/>
        </w:rPr>
        <w:t>. Refer to “</w:t>
      </w:r>
      <w:r w:rsidR="007E12AD">
        <w:rPr>
          <w:noProof/>
        </w:rPr>
        <w:t xml:space="preserve">Reset a greensheet” flow in </w:t>
      </w:r>
      <w:hyperlink r:id="rId32" w:history="1">
        <w:r w:rsidR="007E12AD" w:rsidRPr="00DE6C0A">
          <w:rPr>
            <w:rStyle w:val="Hyperlink"/>
            <w:rFonts w:ascii="Arial" w:hAnsi="Arial"/>
            <w:sz w:val="20"/>
            <w:szCs w:val="20"/>
          </w:rPr>
          <w:t>https://ncisvn.nci.nih.gov/svn/iscs/greensheets/Requirements/Use-cases/View%20and%20Manage%20a%20greensheet%20use-case_NEW.doc</w:t>
        </w:r>
      </w:hyperlink>
      <w:r w:rsidR="007E12AD">
        <w:rPr>
          <w:rStyle w:val="Hyperlink"/>
          <w:rFonts w:ascii="Arial" w:hAnsi="Arial"/>
          <w:sz w:val="20"/>
          <w:szCs w:val="20"/>
        </w:rPr>
        <w:t xml:space="preserve">. </w:t>
      </w:r>
      <w:r w:rsidR="007E12AD">
        <w:rPr>
          <w:rFonts w:ascii="Arial" w:hAnsi="Arial"/>
          <w:sz w:val="20"/>
          <w:szCs w:val="20"/>
        </w:rPr>
        <w:t xml:space="preserve"> The difference we are not actually deleting a greensheet and not changing statuses, just deleting the answers.</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 xml:space="preserve">If Actor navigated from “Existing Type/Mechanism Combinations With No Changes” </w:t>
      </w:r>
      <w:r w:rsidRPr="00F011FB">
        <w:lastRenderedPageBreak/>
        <w:t>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77" w:name="_Toc484078204"/>
      <w:r>
        <w:t xml:space="preserve">Review and Test Greensheet </w:t>
      </w:r>
      <w:r w:rsidR="002010FD">
        <w:t>s</w:t>
      </w:r>
      <w:r w:rsidR="00EC5443">
        <w:t>creen mockup</w:t>
      </w:r>
      <w:bookmarkEnd w:id="77"/>
    </w:p>
    <w:p w14:paraId="25C8D3A0" w14:textId="705B2122" w:rsidR="002010FD" w:rsidRPr="002010FD" w:rsidRDefault="002F49CE" w:rsidP="00600EFC">
      <w:r>
        <w:rPr>
          <w:noProof/>
        </w:rPr>
        <w:drawing>
          <wp:inline distT="0" distB="0" distL="0" distR="0" wp14:anchorId="7313169A" wp14:editId="57B38AE3">
            <wp:extent cx="5943600" cy="3324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78" w:name="_Toc484078205"/>
      <w:r>
        <w:t>Sub-questions</w:t>
      </w:r>
      <w:r w:rsidR="00A966E1">
        <w:t xml:space="preserve"> numbering</w:t>
      </w:r>
      <w:bookmarkEnd w:id="78"/>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79" w:name="_Toc484078206"/>
      <w:r>
        <w:lastRenderedPageBreak/>
        <w:t xml:space="preserve">Review and Test Greensheet </w:t>
      </w:r>
      <w:r w:rsidR="00EC5443">
        <w:t>Screen Data elements</w:t>
      </w:r>
      <w:bookmarkEnd w:id="79"/>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Back to Review &amp; Test Module</w:t>
            </w:r>
          </w:p>
        </w:tc>
        <w:tc>
          <w:tcPr>
            <w:tcW w:w="3690" w:type="dxa"/>
          </w:tcPr>
          <w:p w14:paraId="4E295063" w14:textId="36733F08" w:rsidR="00A966E1" w:rsidRDefault="00A966E1" w:rsidP="00600EFC">
            <w:r>
              <w:t xml:space="preserve">Allows to return to Review &amp; Test Module screen </w:t>
            </w:r>
          </w:p>
        </w:tc>
        <w:tc>
          <w:tcPr>
            <w:tcW w:w="1440" w:type="dxa"/>
          </w:tcPr>
          <w:p w14:paraId="21FDCA85" w14:textId="572E0DC9" w:rsidR="00A966E1" w:rsidRDefault="00A966E1" w:rsidP="00600EFC">
            <w:r>
              <w:t>Button</w:t>
            </w:r>
          </w:p>
        </w:tc>
        <w:tc>
          <w:tcPr>
            <w:tcW w:w="2268" w:type="dxa"/>
          </w:tcPr>
          <w:p w14:paraId="204F2104" w14:textId="3595AC91" w:rsidR="00A966E1" w:rsidRPr="00DE06BD" w:rsidRDefault="00A966E1" w:rsidP="00600EFC">
            <w:r>
              <w:t>Provided only to the 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t>Review and Test Greensheet</w:t>
            </w:r>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mech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Reset Greensheet</w:t>
            </w:r>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4"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lastRenderedPageBreak/>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0E72AA5C"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00F20762">
              <w:rPr>
                <w:rFonts w:eastAsia="Calibri"/>
              </w:rPr>
              <w:object w:dxaOrig="380" w:dyaOrig="300" w14:anchorId="06253DB8">
                <v:shape id="_x0000_i1026" type="#_x0000_t75" style="width:19pt;height:15pt" o:ole="">
                  <v:imagedata r:id="rId35" o:title=""/>
                </v:shape>
                <o:OLEObject Type="Embed" ProgID="PBrush" ShapeID="_x0000_i1026" DrawAspect="Content" ObjectID="_1563006073" r:id="rId36"/>
              </w:object>
            </w:r>
            <w:r w:rsidRPr="007C0448">
              <w:rPr>
                <w:rFonts w:ascii="Arial" w:hAnsi="Arial"/>
                <w:sz w:val="20"/>
                <w:szCs w:val="20"/>
              </w:rPr>
              <w:t xml:space="preserve"> and </w:t>
            </w:r>
            <w:r w:rsidR="00F20762">
              <w:rPr>
                <w:rFonts w:eastAsia="Calibri"/>
              </w:rPr>
              <w:object w:dxaOrig="170" w:dyaOrig="310" w14:anchorId="219604C0">
                <v:shape id="_x0000_i1027" type="#_x0000_t75" style="width:8.5pt;height:15.5pt" o:ole="">
                  <v:imagedata r:id="rId37" o:title=""/>
                </v:shape>
                <o:OLEObject Type="Embed" ProgID="PBrush" ShapeID="_x0000_i1027" DrawAspect="Content" ObjectID="_1563006074" r:id="rId38"/>
              </w:object>
            </w:r>
            <w:r w:rsidRPr="007C0448">
              <w:rPr>
                <w:rFonts w:ascii="Arial" w:hAnsi="Arial"/>
                <w:sz w:val="20"/>
                <w:szCs w:val="20"/>
              </w:rPr>
              <w:t>. Comments are NOT expandable on the screen</w:t>
            </w:r>
          </w:p>
          <w:p w14:paraId="1D65DD83" w14:textId="28A1FDF5" w:rsidR="00BB38A3" w:rsidRPr="00BB38A3" w:rsidRDefault="00BB38A3" w:rsidP="00DD68C4">
            <w:pPr>
              <w:pStyle w:val="ListParagraph"/>
              <w:numPr>
                <w:ilvl w:val="0"/>
                <w:numId w:val="30"/>
              </w:numPr>
            </w:pPr>
            <w:r>
              <w:t xml:space="preserve">Tool tip text for </w:t>
            </w:r>
            <w:r w:rsidR="00F20762">
              <w:rPr>
                <w:rFonts w:eastAsia="Calibri"/>
              </w:rPr>
              <w:object w:dxaOrig="380" w:dyaOrig="300" w14:anchorId="61698862">
                <v:shape id="_x0000_i1028" type="#_x0000_t75" style="width:19pt;height:15pt" o:ole="">
                  <v:imagedata r:id="rId35" o:title=""/>
                </v:shape>
                <o:OLEObject Type="Embed" ProgID="PBrush" ShapeID="_x0000_i1028" DrawAspect="Content" ObjectID="_1563006075" r:id="rId39"/>
              </w:object>
            </w:r>
            <w:r>
              <w:rPr>
                <w:rFonts w:ascii="Arial" w:eastAsia="Calibri" w:hAnsi="Arial"/>
                <w:sz w:val="20"/>
                <w:szCs w:val="20"/>
              </w:rPr>
              <w:t xml:space="preserve"> is “</w:t>
            </w:r>
            <w:r>
              <w:rPr>
                <w:rFonts w:ascii="Arial Narrow" w:hAnsi="Arial Narrow"/>
              </w:rPr>
              <w:t>Comments for Test Mode are Disabled”</w:t>
            </w:r>
          </w:p>
          <w:p w14:paraId="2BCB3548" w14:textId="769D0B23" w:rsidR="00BB38A3" w:rsidRPr="00DE06BD" w:rsidRDefault="00BB38A3" w:rsidP="00DD68C4">
            <w:pPr>
              <w:pStyle w:val="ListParagraph"/>
              <w:numPr>
                <w:ilvl w:val="0"/>
                <w:numId w:val="30"/>
              </w:numPr>
            </w:pPr>
            <w:r>
              <w:t xml:space="preserve">Tool tip text for </w:t>
            </w:r>
            <w:r w:rsidR="00F20762">
              <w:rPr>
                <w:rFonts w:eastAsia="Calibri"/>
              </w:rPr>
              <w:object w:dxaOrig="170" w:dyaOrig="310" w14:anchorId="1A3C3BCE">
                <v:shape id="_x0000_i1029" type="#_x0000_t75" style="width:8.5pt;height:15.5pt" o:ole="">
                  <v:imagedata r:id="rId37" o:title=""/>
                </v:shape>
                <o:OLEObject Type="Embed" ProgID="PBrush" ShapeID="_x0000_i1029" DrawAspect="Content" ObjectID="_1563006076" r:id="rId40"/>
              </w:object>
            </w:r>
            <w:r w:rsidR="00F20762">
              <w:t xml:space="preserve"> </w:t>
            </w:r>
            <w:r>
              <w:t>is “</w:t>
            </w:r>
            <w:r>
              <w:rPr>
                <w:rFonts w:ascii="Arial Narrow" w:hAnsi="Arial Narrow"/>
              </w:rPr>
              <w:t>Add Attachments is Disabled in Test Mode”</w:t>
            </w:r>
          </w:p>
        </w:tc>
      </w:tr>
    </w:tbl>
    <w:p w14:paraId="0645CFFA" w14:textId="6A2AC017" w:rsidR="00B3155D" w:rsidRDefault="004304F3" w:rsidP="00600EFC">
      <w:pPr>
        <w:pStyle w:val="Heading1"/>
        <w:rPr>
          <w:noProof/>
        </w:rPr>
      </w:pPr>
      <w:bookmarkStart w:id="80" w:name="_Toc484078207"/>
      <w:r>
        <w:rPr>
          <w:noProof/>
        </w:rPr>
        <w:lastRenderedPageBreak/>
        <w:t>Promote or Reject the module functionality</w:t>
      </w:r>
      <w:bookmarkEnd w:id="80"/>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clicks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greensheets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81" w:name="_Toc484078208"/>
      <w:r w:rsidRPr="00A65F80">
        <w:t>Import templates from GS Form Builder</w:t>
      </w:r>
      <w:bookmarkEnd w:id="81"/>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 xml:space="preserve">Parsing </w:t>
            </w:r>
            <w:r w:rsidRPr="00E432B9">
              <w:lastRenderedPageBreak/>
              <w:t>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lastRenderedPageBreak/>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w:t>
            </w:r>
            <w:r w:rsidRPr="00E432B9">
              <w:rPr>
                <w:rFonts w:ascii="Arial" w:eastAsia="Times New Roman" w:hAnsi="Arial" w:cs="Arial"/>
                <w:color w:val="000000"/>
              </w:rPr>
              <w:lastRenderedPageBreak/>
              <w:t xml:space="preserve">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greensheets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greensheets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greensheets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Specialist greensheets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Revision greenshets</w:t>
            </w:r>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a)  Each question can be marked as required to appear on greensheet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System will store a greensheet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 xml:space="preserve">Passing </w:t>
            </w:r>
            <w:r w:rsidRPr="00E432B9">
              <w:lastRenderedPageBreak/>
              <w:t>validations to individual questions from Form Builder to Greensheets</w:t>
            </w:r>
          </w:p>
        </w:tc>
        <w:tc>
          <w:tcPr>
            <w:tcW w:w="6948" w:type="dxa"/>
          </w:tcPr>
          <w:p w14:paraId="0C85AC53" w14:textId="77777777" w:rsidR="00B75CC6" w:rsidRPr="00E432B9" w:rsidRDefault="00B75CC6" w:rsidP="00600EFC">
            <w:r w:rsidRPr="00E432B9">
              <w:lastRenderedPageBreak/>
              <w:t>Parent question might have a sub-question.</w:t>
            </w:r>
          </w:p>
          <w:p w14:paraId="7F309D60" w14:textId="77777777" w:rsidR="00B75CC6" w:rsidRPr="00E432B9" w:rsidRDefault="00B75CC6" w:rsidP="00600EFC">
            <w:r w:rsidRPr="00E432B9">
              <w:lastRenderedPageBreak/>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Related to sec. “Submit greenshee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lastRenderedPageBreak/>
              <w:t>Active URL</w:t>
            </w:r>
          </w:p>
        </w:tc>
        <w:tc>
          <w:tcPr>
            <w:tcW w:w="6948" w:type="dxa"/>
          </w:tcPr>
          <w:p w14:paraId="576CE105" w14:textId="179252CB" w:rsidR="00B75CC6" w:rsidRDefault="00B75CC6" w:rsidP="00600EFC">
            <w:r>
              <w:t xml:space="preserve">Refer to Greensheet-560 - </w:t>
            </w:r>
            <w:r>
              <w:rPr>
                <w:lang w:val="en"/>
              </w:rPr>
              <w:t>URL on Form Builder questsion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43" w:tooltip="Follow link" w:history="1">
              <w:r>
                <w:rPr>
                  <w:rStyle w:val="Hyperlink"/>
                  <w:sz w:val="21"/>
                  <w:szCs w:val="21"/>
                  <w:lang w:val="en"/>
                </w:rPr>
                <w:t>https://ncisvn.nci.nih.gov/svn/iscs/greensheets/Requirements/Specs/GreenSheets%20Re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82" w:name="_Toc484078209"/>
      <w:r>
        <w:t>Email Notifications about greensheets module deployment process.</w:t>
      </w:r>
      <w:bookmarkEnd w:id="82"/>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w:t>
            </w:r>
            <w:r w:rsidRPr="00B75CC6">
              <w:lastRenderedPageBreak/>
              <w:t xml:space="preserve">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lastRenderedPageBreak/>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337310CE" w:rsidR="007C2E9F" w:rsidRPr="00B75CC6" w:rsidRDefault="007C2E9F" w:rsidP="00600EFC">
            <w:r w:rsidRPr="00B75CC6">
              <w:t>The recipient list for all GS messages is set in a property file.  It is not dynamically generated in the code. </w:t>
            </w:r>
            <w:ins w:id="83" w:author="Tulchinskaya, Gaby (NIH/NCI) [C]" w:date="2017-06-26T15:12:00Z">
              <w:r w:rsidR="0044189E">
                <w:t>It will be send to Draft Admin and Draft Viewer users</w:t>
              </w:r>
            </w:ins>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GS - TEST 2017-02-09 11:19:16 AM] Confirmation of Successful 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36D04FAB" w:rsidR="007C2E9F" w:rsidRPr="00B75CC6" w:rsidRDefault="007C2E9F" w:rsidP="00600EFC">
            <w:pPr>
              <w:pStyle w:val="PlainText"/>
              <w:rPr>
                <w:rFonts w:ascii="Arial" w:hAnsi="Arial"/>
                <w:sz w:val="20"/>
                <w:szCs w:val="20"/>
              </w:rPr>
            </w:pPr>
            <w:r w:rsidRPr="00B75CC6">
              <w:rPr>
                <w:rFonts w:ascii="Arial" w:hAnsi="Arial"/>
                <w:sz w:val="20"/>
                <w:szCs w:val="20"/>
              </w:rPr>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Greensheets </w:t>
            </w:r>
            <w:ins w:id="84" w:author="Polonsky, Yakov (NIH/NCI) [C]" w:date="2017-02-10T11:35:00Z">
              <w:r w:rsidR="00F240E9" w:rsidRPr="00B75CC6">
                <w:rPr>
                  <w:rFonts w:ascii="Arial" w:hAnsi="Arial"/>
                  <w:sz w:val="20"/>
                  <w:szCs w:val="20"/>
                </w:rPr>
                <w:t xml:space="preserve">Forms </w:t>
              </w:r>
            </w:ins>
            <w:r w:rsidRPr="00B75CC6">
              <w:rPr>
                <w:rFonts w:ascii="Arial" w:hAnsi="Arial"/>
                <w:sz w:val="20"/>
                <w:szCs w:val="20"/>
              </w:rPr>
              <w:t>are available for you to review</w:t>
            </w:r>
            <w:ins w:id="85" w:author="Tulchinskaya, Gaby (NIH/NCI) [C]" w:date="2017-06-26T15:07:00Z">
              <w:r w:rsidR="0044189E">
                <w:rPr>
                  <w:rFonts w:ascii="Arial" w:hAnsi="Arial"/>
                  <w:sz w:val="20"/>
                  <w:szCs w:val="20"/>
                </w:rPr>
                <w:t xml:space="preserve"> and test</w:t>
              </w:r>
            </w:ins>
            <w:r w:rsidRPr="00B75CC6">
              <w:rPr>
                <w:rFonts w:ascii="Arial" w:hAnsi="Arial"/>
                <w:sz w:val="20"/>
                <w:szCs w:val="20"/>
              </w:rPr>
              <w:t>. Please log into the Greensheets Application using the URL given below</w:t>
            </w:r>
            <w:ins w:id="86" w:author="Polonsky, Yakov (NIH/NCI) [C]" w:date="2017-02-10T11:36:00Z">
              <w:r w:rsidR="00F240E9" w:rsidRPr="00B75CC6">
                <w:rPr>
                  <w:rFonts w:ascii="Arial" w:hAnsi="Arial"/>
                  <w:sz w:val="20"/>
                  <w:szCs w:val="20"/>
                </w:rPr>
                <w:t xml:space="preserve"> and</w:t>
              </w:r>
            </w:ins>
            <w:del w:id="87"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88" w:author="Tulchinskaya, Gaby (NIH/NCI) [C]" w:date="2017-02-10T10:59:00Z">
              <w:r w:rsidR="009B1C1D" w:rsidRPr="00B75CC6">
                <w:rPr>
                  <w:rFonts w:ascii="Arial" w:hAnsi="Arial"/>
                  <w:sz w:val="20"/>
                  <w:szCs w:val="20"/>
                </w:rPr>
                <w:t>select th</w:t>
              </w:r>
            </w:ins>
            <w:ins w:id="89" w:author="Tulchinskaya, Gaby (NIH/NCI) [C]" w:date="2017-02-10T11:01:00Z">
              <w:r w:rsidR="009B1C1D" w:rsidRPr="00B75CC6">
                <w:rPr>
                  <w:rFonts w:ascii="Arial" w:hAnsi="Arial"/>
                  <w:sz w:val="20"/>
                  <w:szCs w:val="20"/>
                </w:rPr>
                <w:t>is</w:t>
              </w:r>
            </w:ins>
            <w:ins w:id="90" w:author="Tulchinskaya, Gaby (NIH/NCI) [C]" w:date="2017-02-10T10:59:00Z">
              <w:r w:rsidR="009B1C1D" w:rsidRPr="00B75CC6">
                <w:rPr>
                  <w:rFonts w:ascii="Arial" w:hAnsi="Arial"/>
                  <w:sz w:val="20"/>
                  <w:szCs w:val="20"/>
                </w:rPr>
                <w:t xml:space="preserve"> module in the </w:t>
              </w:r>
            </w:ins>
            <w:ins w:id="91" w:author="Tulchinskaya, Gaby (NIH/NCI) [C]" w:date="2017-02-10T11:00:00Z">
              <w:r w:rsidR="009B1C1D" w:rsidRPr="00B75CC6">
                <w:rPr>
                  <w:rFonts w:ascii="Arial" w:hAnsi="Arial"/>
                  <w:sz w:val="20"/>
                  <w:szCs w:val="20"/>
                </w:rPr>
                <w:t xml:space="preserve">Review </w:t>
              </w:r>
            </w:ins>
            <w:r w:rsidR="007C3305">
              <w:rPr>
                <w:rFonts w:ascii="Arial" w:hAnsi="Arial"/>
                <w:sz w:val="20"/>
                <w:szCs w:val="20"/>
              </w:rPr>
              <w:t>&amp; Test Draft Module</w:t>
            </w:r>
            <w:ins w:id="92" w:author="Tulchinskaya, Gaby (NIH/NCI) [C]" w:date="2017-02-10T11:00:00Z">
              <w:r w:rsidR="009B1C1D" w:rsidRPr="00B75CC6">
                <w:rPr>
                  <w:rFonts w:ascii="Arial" w:hAnsi="Arial"/>
                  <w:sz w:val="20"/>
                  <w:szCs w:val="20"/>
                </w:rPr>
                <w:t xml:space="preserve"> screen</w:t>
              </w:r>
            </w:ins>
            <w:ins w:id="93" w:author="Polonsky, Yakov (NIH/NCI) [C]" w:date="2017-02-10T11:36:00Z">
              <w:r w:rsidR="00F240E9" w:rsidRPr="00B75CC6">
                <w:rPr>
                  <w:rFonts w:ascii="Arial" w:hAnsi="Arial"/>
                  <w:sz w:val="20"/>
                  <w:szCs w:val="20"/>
                </w:rPr>
                <w:t xml:space="preserve">. </w:t>
              </w:r>
            </w:ins>
            <w:ins w:id="94" w:author="Tulchinskaya, Gaby (NIH/NCI) [C]" w:date="2017-06-26T15:10:00Z">
              <w:r w:rsidR="0044189E">
                <w:rPr>
                  <w:rFonts w:ascii="Arial" w:hAnsi="Arial"/>
                  <w:sz w:val="20"/>
                  <w:szCs w:val="20"/>
                </w:rPr>
                <w:t>Use</w:t>
              </w:r>
            </w:ins>
            <w:ins w:id="95"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Promote Module button to accept the Draft Greensheets and promote them to Production. Alternatively, </w:t>
            </w:r>
            <w:ins w:id="96" w:author="Tulchinskaya, Gaby (NIH/NCI) [C]" w:date="2017-06-26T15:10:00Z">
              <w:r w:rsidR="0044189E">
                <w:rPr>
                  <w:rFonts w:ascii="Arial" w:hAnsi="Arial"/>
                  <w:sz w:val="20"/>
                  <w:szCs w:val="20"/>
                </w:rPr>
                <w:t xml:space="preserve">if </w:t>
              </w:r>
            </w:ins>
            <w:r w:rsidRPr="00B75CC6">
              <w:rPr>
                <w:rFonts w:ascii="Arial" w:hAnsi="Arial"/>
                <w:sz w:val="20"/>
                <w:szCs w:val="20"/>
              </w:rPr>
              <w:t>they are not ready to be promoted, you may select Reject Module</w:t>
            </w:r>
            <w:del w:id="97" w:author="Tulchinskaya, Gaby (NIH/NCI) [C]" w:date="2017-06-26T15:11:00Z">
              <w:r w:rsidRPr="00B75CC6" w:rsidDel="0044189E">
                <w:rPr>
                  <w:rFonts w:ascii="Arial" w:hAnsi="Arial"/>
                  <w:sz w:val="20"/>
                  <w:szCs w:val="20"/>
                </w:rPr>
                <w:delText xml:space="preserve"> and submit the updated request at a later time</w:delText>
              </w:r>
            </w:del>
            <w:r w:rsidRPr="00B75CC6">
              <w:rPr>
                <w:rFonts w:ascii="Arial" w:hAnsi="Arial"/>
                <w:sz w:val="20"/>
                <w:szCs w:val="20"/>
              </w:rPr>
              <w:t>.</w:t>
            </w:r>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98"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99" w:author="Tulchinskaya, Gaby (NIH/NCI) [C]" w:date="2017-02-10T10:58:00Z"/>
                <w:rFonts w:ascii="Arial" w:hAnsi="Arial"/>
                <w:sz w:val="20"/>
                <w:szCs w:val="20"/>
              </w:rPr>
            </w:pPr>
            <w:del w:id="100"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101" w:author="Tulchinskaya, Gaby (NIH/NCI) [C]" w:date="2017-02-10T10:58:00Z"/>
                <w:rFonts w:ascii="Arial" w:hAnsi="Arial"/>
                <w:sz w:val="20"/>
                <w:szCs w:val="20"/>
              </w:rPr>
            </w:pPr>
            <w:del w:id="102"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5FFDF21A"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103" w:author="Tulchinskaya, Gaby (NIH/NCI) [C]" w:date="2017-06-26T15:15:00Z">
              <w:r w:rsidR="0044189E">
                <w:rPr>
                  <w:rFonts w:ascii="Arial" w:hAnsi="Arial"/>
                  <w:sz w:val="20"/>
                  <w:szCs w:val="20"/>
                </w:rPr>
                <w:fldChar w:fldCharType="end"/>
              </w:r>
            </w:ins>
          </w:p>
          <w:p w14:paraId="2C737D34" w14:textId="40B75C20" w:rsidR="007C2E9F" w:rsidRPr="00B75CC6" w:rsidRDefault="007C2E9F" w:rsidP="00600EFC">
            <w:r w:rsidRPr="00B75CC6">
              <w:t> </w:t>
            </w:r>
            <w:ins w:id="104" w:author="Polonsky, Yakov (NIH/NCI) [C]" w:date="2017-02-10T11:38:00Z">
              <w:r w:rsidR="00F240E9" w:rsidRPr="00B75CC6">
                <w:t xml:space="preserve">(URL should be </w:t>
              </w:r>
            </w:ins>
            <w:ins w:id="105" w:author="Tulchinskaya, Gaby (NIH/NCI) [C]" w:date="2017-06-26T15:15:00Z">
              <w:r w:rsidR="0044189E">
                <w:t>set in all environments)</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The recipient list for all GS 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lastRenderedPageBreak/>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GS - TEST 2017-02-09 10:37:29 AM] Confirmation of 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Greensheets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0BD0080E"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106" w:author="Tulchinskaya, Gaby (NIH/NCI) [C]" w:date="2017-06-26T15:15:00Z">
              <w:r w:rsidR="0044189E">
                <w:rPr>
                  <w:rFonts w:ascii="Arial" w:hAnsi="Arial"/>
                  <w:sz w:val="20"/>
                  <w:szCs w:val="20"/>
                </w:rPr>
                <w:fldChar w:fldCharType="end"/>
              </w:r>
            </w:ins>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t>The recipient list for all GS messages is set in a 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GS - TEST 2017-02-09 04:47:56 PM] Rejection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ins w:id="107"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Draft Greensheets were rejected.</w:t>
            </w:r>
          </w:p>
          <w:p w14:paraId="3F1D6271" w14:textId="08E7C587" w:rsidR="007C2E9F" w:rsidRPr="00B75CC6" w:rsidRDefault="007C2E9F" w:rsidP="00600EFC">
            <w:pPr>
              <w:pStyle w:val="PlainText"/>
              <w:rPr>
                <w:rFonts w:ascii="Arial" w:hAnsi="Arial"/>
                <w:sz w:val="20"/>
                <w:szCs w:val="20"/>
              </w:rPr>
            </w:pPr>
            <w:r w:rsidRPr="00B75CC6">
              <w:rPr>
                <w:rFonts w:ascii="Arial" w:hAnsi="Arial"/>
                <w:sz w:val="20"/>
                <w:szCs w:val="20"/>
              </w:rPr>
              <w:t xml:space="preserve">Greensheets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108" w:author="Tulchinskaya, Gaby (NIH/NCI) [C]" w:date="2017-06-26T15:14:00Z">
              <w:r w:rsidR="0044189E">
                <w:rPr>
                  <w:rFonts w:ascii="Arial" w:hAnsi="Arial"/>
                  <w:sz w:val="20"/>
                  <w:szCs w:val="20"/>
                </w:rPr>
                <w:fldChar w:fldCharType="end"/>
              </w:r>
            </w:ins>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GS emails are being sent by ProcessNewQuestionDefsServiceImpl. In addition, there is a property called gs_send_mail defined in greensheetconfig.properties that can be used to disable email sending (setting its value to false). The messages are being sent to the list of addresses defined in the gs_error_email_to property in greensheetconfig.properties</w:t>
      </w:r>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109" w:name="_Toc484078210"/>
      <w:r>
        <w:t>Non-functional requirements</w:t>
      </w:r>
      <w:bookmarkEnd w:id="109"/>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mech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mech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lastRenderedPageBreak/>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3ACBF928" w:rsidR="005D395D" w:rsidRDefault="005D395D" w:rsidP="00DD68C4">
      <w:pPr>
        <w:pStyle w:val="ListParagraph"/>
        <w:numPr>
          <w:ilvl w:val="0"/>
          <w:numId w:val="23"/>
        </w:numPr>
        <w:rPr>
          <w:ins w:id="110" w:author="Tulchinskaya, Gaby (NIH/NCI) [C]" w:date="2017-07-21T09:58:00Z"/>
          <w:rFonts w:ascii="Arial" w:hAnsi="Arial"/>
          <w:sz w:val="20"/>
          <w:szCs w:val="20"/>
        </w:rPr>
      </w:pPr>
      <w:r w:rsidRPr="00B75CC6">
        <w:rPr>
          <w:rFonts w:ascii="Arial" w:hAnsi="Arial"/>
          <w:sz w:val="20"/>
          <w:szCs w:val="20"/>
        </w:rPr>
        <w:t>If any form in the module is NOT tied to any type/mech at all</w:t>
      </w:r>
    </w:p>
    <w:p w14:paraId="3E225038" w14:textId="1AAB4B04" w:rsidR="008160DB" w:rsidRPr="00B75CC6" w:rsidRDefault="008160DB" w:rsidP="00DD68C4">
      <w:pPr>
        <w:pStyle w:val="ListParagraph"/>
        <w:numPr>
          <w:ilvl w:val="0"/>
          <w:numId w:val="23"/>
        </w:numPr>
        <w:rPr>
          <w:rFonts w:ascii="Arial" w:hAnsi="Arial"/>
          <w:sz w:val="20"/>
          <w:szCs w:val="20"/>
        </w:rPr>
      </w:pPr>
      <w:ins w:id="111" w:author="Tulchinskaya, Gaby (NIH/NCI) [C]" w:date="2017-07-21T09:58:00Z">
        <w:r>
          <w:rPr>
            <w:rFonts w:ascii="Arial" w:hAnsi="Arial"/>
            <w:sz w:val="20"/>
            <w:szCs w:val="20"/>
          </w:rPr>
          <w:t>If the module contains duplicate form names</w:t>
        </w:r>
      </w:ins>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mech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4"/>
      <w:footerReference w:type="first" r:id="rId45"/>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A383B1" w14:textId="77777777" w:rsidR="000A261F" w:rsidRDefault="000A261F" w:rsidP="00600EFC">
      <w:r>
        <w:separator/>
      </w:r>
    </w:p>
    <w:p w14:paraId="69FFD665" w14:textId="77777777" w:rsidR="000A261F" w:rsidRDefault="000A261F" w:rsidP="00600EFC"/>
    <w:p w14:paraId="16D0CA45" w14:textId="77777777" w:rsidR="000A261F" w:rsidRDefault="000A261F" w:rsidP="00600EFC"/>
    <w:p w14:paraId="62EC69EB" w14:textId="77777777" w:rsidR="000A261F" w:rsidRDefault="000A261F" w:rsidP="00600EFC"/>
    <w:p w14:paraId="22A846B2" w14:textId="77777777" w:rsidR="000A261F" w:rsidRDefault="000A261F" w:rsidP="00600EFC"/>
    <w:p w14:paraId="2CACEAD7" w14:textId="77777777" w:rsidR="000A261F" w:rsidRDefault="000A261F" w:rsidP="00600EFC"/>
    <w:p w14:paraId="00B9FB39" w14:textId="77777777" w:rsidR="000A261F" w:rsidRDefault="000A261F" w:rsidP="00600EFC"/>
    <w:p w14:paraId="79E76743" w14:textId="77777777" w:rsidR="000A261F" w:rsidRDefault="000A261F" w:rsidP="00600EFC"/>
    <w:p w14:paraId="3D715FF7" w14:textId="77777777" w:rsidR="000A261F" w:rsidRDefault="000A261F" w:rsidP="00600EFC"/>
    <w:p w14:paraId="417B5807" w14:textId="77777777" w:rsidR="000A261F" w:rsidRDefault="000A261F" w:rsidP="00600EFC"/>
    <w:p w14:paraId="33ECE175" w14:textId="77777777" w:rsidR="000A261F" w:rsidRDefault="000A261F" w:rsidP="00600EFC"/>
    <w:p w14:paraId="219201F9" w14:textId="77777777" w:rsidR="000A261F" w:rsidRDefault="000A261F" w:rsidP="00600EFC"/>
    <w:p w14:paraId="79627755" w14:textId="77777777" w:rsidR="000A261F" w:rsidRDefault="000A261F" w:rsidP="00600EFC"/>
    <w:p w14:paraId="5188FBD4" w14:textId="77777777" w:rsidR="000A261F" w:rsidRDefault="000A261F" w:rsidP="00600EFC"/>
    <w:p w14:paraId="0F31C8EA" w14:textId="77777777" w:rsidR="000A261F" w:rsidRDefault="000A261F" w:rsidP="00600EFC"/>
    <w:p w14:paraId="03F564C5" w14:textId="77777777" w:rsidR="000A261F" w:rsidRDefault="000A261F" w:rsidP="00600EFC"/>
    <w:p w14:paraId="78279009" w14:textId="77777777" w:rsidR="000A261F" w:rsidRDefault="000A261F" w:rsidP="00600EFC"/>
    <w:p w14:paraId="20CDAB7F" w14:textId="77777777" w:rsidR="000A261F" w:rsidRDefault="000A261F" w:rsidP="00600EFC"/>
    <w:p w14:paraId="0D38F54A" w14:textId="77777777" w:rsidR="000A261F" w:rsidRDefault="000A261F" w:rsidP="00600EFC"/>
    <w:p w14:paraId="5D26DCAA" w14:textId="77777777" w:rsidR="000A261F" w:rsidRDefault="000A261F" w:rsidP="00600EFC"/>
    <w:p w14:paraId="36EC5C38" w14:textId="77777777" w:rsidR="000A261F" w:rsidRDefault="000A261F" w:rsidP="00600EFC"/>
    <w:p w14:paraId="249AB0DA" w14:textId="77777777" w:rsidR="000A261F" w:rsidRDefault="000A261F" w:rsidP="00600EFC"/>
    <w:p w14:paraId="5D7F733C" w14:textId="77777777" w:rsidR="000A261F" w:rsidRDefault="000A261F" w:rsidP="00600EFC"/>
    <w:p w14:paraId="7D74AF0B" w14:textId="77777777" w:rsidR="000A261F" w:rsidRDefault="000A261F" w:rsidP="00600EFC"/>
    <w:p w14:paraId="006C2892" w14:textId="77777777" w:rsidR="000A261F" w:rsidRDefault="000A261F" w:rsidP="00600EFC"/>
    <w:p w14:paraId="505D07FC" w14:textId="77777777" w:rsidR="000A261F" w:rsidRDefault="000A261F" w:rsidP="00600EFC"/>
    <w:p w14:paraId="1C082910" w14:textId="77777777" w:rsidR="000A261F" w:rsidRDefault="000A261F" w:rsidP="00600EFC"/>
    <w:p w14:paraId="001C19F1" w14:textId="77777777" w:rsidR="000A261F" w:rsidRDefault="000A261F" w:rsidP="00600EFC"/>
    <w:p w14:paraId="511BDED5" w14:textId="77777777" w:rsidR="000A261F" w:rsidRDefault="000A261F" w:rsidP="00600EFC"/>
  </w:endnote>
  <w:endnote w:type="continuationSeparator" w:id="0">
    <w:p w14:paraId="0560AC42" w14:textId="77777777" w:rsidR="000A261F" w:rsidRDefault="000A261F" w:rsidP="00600EFC">
      <w:r>
        <w:continuationSeparator/>
      </w:r>
    </w:p>
    <w:p w14:paraId="68BD0570" w14:textId="77777777" w:rsidR="000A261F" w:rsidRDefault="000A261F" w:rsidP="00600EFC"/>
    <w:p w14:paraId="368692FF" w14:textId="77777777" w:rsidR="000A261F" w:rsidRDefault="000A261F" w:rsidP="00600EFC"/>
    <w:p w14:paraId="63C21D65" w14:textId="77777777" w:rsidR="000A261F" w:rsidRDefault="000A261F" w:rsidP="00600EFC"/>
    <w:p w14:paraId="28EEA6F3" w14:textId="77777777" w:rsidR="000A261F" w:rsidRDefault="000A261F" w:rsidP="00600EFC"/>
    <w:p w14:paraId="66878A66" w14:textId="77777777" w:rsidR="000A261F" w:rsidRDefault="000A261F" w:rsidP="00600EFC"/>
    <w:p w14:paraId="78D547E3" w14:textId="77777777" w:rsidR="000A261F" w:rsidRDefault="000A261F" w:rsidP="00600EFC"/>
    <w:p w14:paraId="2933D1B1" w14:textId="77777777" w:rsidR="000A261F" w:rsidRDefault="000A261F" w:rsidP="00600EFC"/>
    <w:p w14:paraId="44004173" w14:textId="77777777" w:rsidR="000A261F" w:rsidRDefault="000A261F" w:rsidP="00600EFC"/>
    <w:p w14:paraId="58DBC3EC" w14:textId="77777777" w:rsidR="000A261F" w:rsidRDefault="000A261F" w:rsidP="00600EFC"/>
    <w:p w14:paraId="01F82B33" w14:textId="77777777" w:rsidR="000A261F" w:rsidRDefault="000A261F" w:rsidP="00600EFC"/>
    <w:p w14:paraId="289DFDAC" w14:textId="77777777" w:rsidR="000A261F" w:rsidRDefault="000A261F" w:rsidP="00600EFC"/>
    <w:p w14:paraId="50198787" w14:textId="77777777" w:rsidR="000A261F" w:rsidRDefault="000A261F" w:rsidP="00600EFC"/>
    <w:p w14:paraId="7E7120ED" w14:textId="77777777" w:rsidR="000A261F" w:rsidRDefault="000A261F" w:rsidP="00600EFC"/>
    <w:p w14:paraId="550930F6" w14:textId="77777777" w:rsidR="000A261F" w:rsidRDefault="000A261F" w:rsidP="00600EFC"/>
    <w:p w14:paraId="5CA839C9" w14:textId="77777777" w:rsidR="000A261F" w:rsidRDefault="000A261F" w:rsidP="00600EFC"/>
    <w:p w14:paraId="3CBDCDDA" w14:textId="77777777" w:rsidR="000A261F" w:rsidRDefault="000A261F" w:rsidP="00600EFC"/>
    <w:p w14:paraId="588F0B5F" w14:textId="77777777" w:rsidR="000A261F" w:rsidRDefault="000A261F" w:rsidP="00600EFC"/>
    <w:p w14:paraId="02B419ED" w14:textId="77777777" w:rsidR="000A261F" w:rsidRDefault="000A261F" w:rsidP="00600EFC"/>
    <w:p w14:paraId="5253477A" w14:textId="77777777" w:rsidR="000A261F" w:rsidRDefault="000A261F" w:rsidP="00600EFC"/>
    <w:p w14:paraId="5FE9FDDE" w14:textId="77777777" w:rsidR="000A261F" w:rsidRDefault="000A261F" w:rsidP="00600EFC"/>
    <w:p w14:paraId="2EBD29BB" w14:textId="77777777" w:rsidR="000A261F" w:rsidRDefault="000A261F" w:rsidP="00600EFC"/>
    <w:p w14:paraId="29F6BCFB" w14:textId="77777777" w:rsidR="000A261F" w:rsidRDefault="000A261F" w:rsidP="00600EFC"/>
    <w:p w14:paraId="79BCBF0C" w14:textId="77777777" w:rsidR="000A261F" w:rsidRDefault="000A261F" w:rsidP="00600EFC"/>
    <w:p w14:paraId="58FA35B4" w14:textId="77777777" w:rsidR="000A261F" w:rsidRDefault="000A261F" w:rsidP="00600EFC"/>
    <w:p w14:paraId="11EB2E75" w14:textId="77777777" w:rsidR="000A261F" w:rsidRDefault="000A261F" w:rsidP="00600EFC"/>
    <w:p w14:paraId="0661FFD8" w14:textId="77777777" w:rsidR="000A261F" w:rsidRDefault="000A261F" w:rsidP="00600EFC"/>
    <w:p w14:paraId="78A0C3ED" w14:textId="77777777" w:rsidR="000A261F" w:rsidRDefault="000A261F" w:rsidP="00600EFC"/>
    <w:p w14:paraId="4A895FB8" w14:textId="77777777" w:rsidR="000A261F" w:rsidRDefault="000A261F"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1F277871" w:rsidR="007C3305" w:rsidRDefault="007C3305" w:rsidP="00600EFC">
        <w:pPr>
          <w:pStyle w:val="Footer"/>
        </w:pPr>
        <w:r>
          <w:fldChar w:fldCharType="begin"/>
        </w:r>
        <w:r>
          <w:instrText xml:space="preserve"> PAGE   \* MERGEFORMAT </w:instrText>
        </w:r>
        <w:r>
          <w:fldChar w:fldCharType="separate"/>
        </w:r>
        <w:r w:rsidR="00D505DC">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4C09AEB2" w:rsidR="007C3305" w:rsidRDefault="007C3305"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D505DC">
      <w:rPr>
        <w:rStyle w:val="PageNumber"/>
        <w:noProof/>
      </w:rPr>
      <w:t>1</w:t>
    </w:r>
    <w:r w:rsidRPr="00045429">
      <w:rPr>
        <w:rStyle w:val="PageNumber"/>
      </w:rPr>
      <w:fldChar w:fldCharType="end"/>
    </w:r>
    <w:r w:rsidRPr="00045429">
      <w:rPr>
        <w:rStyle w:val="PageNumber"/>
      </w:rPr>
      <w:t xml:space="preserve"> of </w:t>
    </w:r>
    <w:r w:rsidR="000A261F">
      <w:fldChar w:fldCharType="begin"/>
    </w:r>
    <w:r w:rsidR="000A261F">
      <w:instrText xml:space="preserve"> SECTIONPAGES  \* Arabic  \* MERGEFORMAT </w:instrText>
    </w:r>
    <w:r w:rsidR="000A261F">
      <w:fldChar w:fldCharType="separate"/>
    </w:r>
    <w:r w:rsidR="00D505DC" w:rsidRPr="00D505DC">
      <w:rPr>
        <w:rStyle w:val="PageNumber"/>
        <w:noProof/>
      </w:rPr>
      <w:t>23</w:t>
    </w:r>
    <w:r w:rsidR="000A261F">
      <w:rPr>
        <w:rStyle w:val="PageNumber"/>
        <w:noProof/>
      </w:rPr>
      <w:fldChar w:fldCharType="end"/>
    </w:r>
  </w:p>
  <w:p w14:paraId="7D3C4884" w14:textId="77777777" w:rsidR="007C3305" w:rsidRDefault="007C3305"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6BC36A" w14:textId="77777777" w:rsidR="000A261F" w:rsidRDefault="000A261F" w:rsidP="00600EFC">
      <w:r>
        <w:separator/>
      </w:r>
    </w:p>
    <w:p w14:paraId="483490E0" w14:textId="77777777" w:rsidR="000A261F" w:rsidRDefault="000A261F" w:rsidP="00600EFC"/>
    <w:p w14:paraId="23A6B346" w14:textId="77777777" w:rsidR="000A261F" w:rsidRDefault="000A261F" w:rsidP="00600EFC"/>
    <w:p w14:paraId="4D384C5C" w14:textId="77777777" w:rsidR="000A261F" w:rsidRDefault="000A261F" w:rsidP="00600EFC"/>
    <w:p w14:paraId="03D64DA7" w14:textId="77777777" w:rsidR="000A261F" w:rsidRDefault="000A261F" w:rsidP="00600EFC"/>
    <w:p w14:paraId="4F6DA62E" w14:textId="77777777" w:rsidR="000A261F" w:rsidRDefault="000A261F" w:rsidP="00600EFC"/>
    <w:p w14:paraId="3C8D1A7D" w14:textId="77777777" w:rsidR="000A261F" w:rsidRDefault="000A261F" w:rsidP="00600EFC"/>
    <w:p w14:paraId="0C3DF6D8" w14:textId="77777777" w:rsidR="000A261F" w:rsidRDefault="000A261F" w:rsidP="00600EFC"/>
    <w:p w14:paraId="4033703F" w14:textId="77777777" w:rsidR="000A261F" w:rsidRDefault="000A261F" w:rsidP="00600EFC"/>
    <w:p w14:paraId="1065E812" w14:textId="77777777" w:rsidR="000A261F" w:rsidRDefault="000A261F" w:rsidP="00600EFC"/>
    <w:p w14:paraId="3084C372" w14:textId="77777777" w:rsidR="000A261F" w:rsidRDefault="000A261F" w:rsidP="00600EFC"/>
    <w:p w14:paraId="704ABC23" w14:textId="77777777" w:rsidR="000A261F" w:rsidRDefault="000A261F" w:rsidP="00600EFC"/>
    <w:p w14:paraId="7E206EBE" w14:textId="77777777" w:rsidR="000A261F" w:rsidRDefault="000A261F" w:rsidP="00600EFC"/>
    <w:p w14:paraId="3D455BBF" w14:textId="77777777" w:rsidR="000A261F" w:rsidRDefault="000A261F" w:rsidP="00600EFC"/>
    <w:p w14:paraId="28DD7772" w14:textId="77777777" w:rsidR="000A261F" w:rsidRDefault="000A261F" w:rsidP="00600EFC"/>
    <w:p w14:paraId="533C07B6" w14:textId="77777777" w:rsidR="000A261F" w:rsidRDefault="000A261F" w:rsidP="00600EFC"/>
    <w:p w14:paraId="4100ACE8" w14:textId="77777777" w:rsidR="000A261F" w:rsidRDefault="000A261F" w:rsidP="00600EFC"/>
    <w:p w14:paraId="51F60750" w14:textId="77777777" w:rsidR="000A261F" w:rsidRDefault="000A261F" w:rsidP="00600EFC"/>
    <w:p w14:paraId="66836964" w14:textId="77777777" w:rsidR="000A261F" w:rsidRDefault="000A261F" w:rsidP="00600EFC"/>
    <w:p w14:paraId="5A6F1FA8" w14:textId="77777777" w:rsidR="000A261F" w:rsidRDefault="000A261F" w:rsidP="00600EFC"/>
    <w:p w14:paraId="741E534F" w14:textId="77777777" w:rsidR="000A261F" w:rsidRDefault="000A261F" w:rsidP="00600EFC"/>
    <w:p w14:paraId="4A6EF163" w14:textId="77777777" w:rsidR="000A261F" w:rsidRDefault="000A261F" w:rsidP="00600EFC"/>
    <w:p w14:paraId="1D2F4E31" w14:textId="77777777" w:rsidR="000A261F" w:rsidRDefault="000A261F" w:rsidP="00600EFC"/>
    <w:p w14:paraId="3AD75E81" w14:textId="77777777" w:rsidR="000A261F" w:rsidRDefault="000A261F" w:rsidP="00600EFC"/>
    <w:p w14:paraId="7351573F" w14:textId="77777777" w:rsidR="000A261F" w:rsidRDefault="000A261F" w:rsidP="00600EFC"/>
    <w:p w14:paraId="128D0AAB" w14:textId="77777777" w:rsidR="000A261F" w:rsidRDefault="000A261F" w:rsidP="00600EFC"/>
    <w:p w14:paraId="47DF027C" w14:textId="77777777" w:rsidR="000A261F" w:rsidRDefault="000A261F" w:rsidP="00600EFC"/>
    <w:p w14:paraId="516F2A02" w14:textId="77777777" w:rsidR="000A261F" w:rsidRDefault="000A261F" w:rsidP="00600EFC"/>
    <w:p w14:paraId="30AB7C33" w14:textId="77777777" w:rsidR="000A261F" w:rsidRDefault="000A261F" w:rsidP="00600EFC"/>
  </w:footnote>
  <w:footnote w:type="continuationSeparator" w:id="0">
    <w:p w14:paraId="4DDC1313" w14:textId="77777777" w:rsidR="000A261F" w:rsidRDefault="000A261F" w:rsidP="00600EFC">
      <w:r>
        <w:continuationSeparator/>
      </w:r>
    </w:p>
    <w:p w14:paraId="0ED4A38F" w14:textId="77777777" w:rsidR="000A261F" w:rsidRDefault="000A261F" w:rsidP="00600EFC"/>
    <w:p w14:paraId="0E936EC2" w14:textId="77777777" w:rsidR="000A261F" w:rsidRDefault="000A261F" w:rsidP="00600EFC"/>
    <w:p w14:paraId="490CB8BB" w14:textId="77777777" w:rsidR="000A261F" w:rsidRDefault="000A261F" w:rsidP="00600EFC"/>
    <w:p w14:paraId="0817B6E1" w14:textId="77777777" w:rsidR="000A261F" w:rsidRDefault="000A261F" w:rsidP="00600EFC"/>
    <w:p w14:paraId="10CF7A28" w14:textId="77777777" w:rsidR="000A261F" w:rsidRDefault="000A261F" w:rsidP="00600EFC"/>
    <w:p w14:paraId="028E0EA7" w14:textId="77777777" w:rsidR="000A261F" w:rsidRDefault="000A261F" w:rsidP="00600EFC"/>
    <w:p w14:paraId="1ED4C009" w14:textId="77777777" w:rsidR="000A261F" w:rsidRDefault="000A261F" w:rsidP="00600EFC"/>
    <w:p w14:paraId="62D7E8EB" w14:textId="77777777" w:rsidR="000A261F" w:rsidRDefault="000A261F" w:rsidP="00600EFC"/>
    <w:p w14:paraId="100F7370" w14:textId="77777777" w:rsidR="000A261F" w:rsidRDefault="000A261F" w:rsidP="00600EFC"/>
    <w:p w14:paraId="3BCC5107" w14:textId="77777777" w:rsidR="000A261F" w:rsidRDefault="000A261F" w:rsidP="00600EFC"/>
    <w:p w14:paraId="284D3C02" w14:textId="77777777" w:rsidR="000A261F" w:rsidRDefault="000A261F" w:rsidP="00600EFC"/>
    <w:p w14:paraId="3603D0A0" w14:textId="77777777" w:rsidR="000A261F" w:rsidRDefault="000A261F" w:rsidP="00600EFC"/>
    <w:p w14:paraId="4B6750EF" w14:textId="77777777" w:rsidR="000A261F" w:rsidRDefault="000A261F" w:rsidP="00600EFC"/>
    <w:p w14:paraId="5598AD40" w14:textId="77777777" w:rsidR="000A261F" w:rsidRDefault="000A261F" w:rsidP="00600EFC"/>
    <w:p w14:paraId="5D3B5494" w14:textId="77777777" w:rsidR="000A261F" w:rsidRDefault="000A261F" w:rsidP="00600EFC"/>
    <w:p w14:paraId="482893EC" w14:textId="77777777" w:rsidR="000A261F" w:rsidRDefault="000A261F" w:rsidP="00600EFC"/>
    <w:p w14:paraId="57BF9CA0" w14:textId="77777777" w:rsidR="000A261F" w:rsidRDefault="000A261F" w:rsidP="00600EFC"/>
    <w:p w14:paraId="6CE8826F" w14:textId="77777777" w:rsidR="000A261F" w:rsidRDefault="000A261F" w:rsidP="00600EFC"/>
    <w:p w14:paraId="2EE0D423" w14:textId="77777777" w:rsidR="000A261F" w:rsidRDefault="000A261F" w:rsidP="00600EFC"/>
    <w:p w14:paraId="02370747" w14:textId="77777777" w:rsidR="000A261F" w:rsidRDefault="000A261F" w:rsidP="00600EFC"/>
    <w:p w14:paraId="141EE9FD" w14:textId="77777777" w:rsidR="000A261F" w:rsidRDefault="000A261F" w:rsidP="00600EFC"/>
    <w:p w14:paraId="0103556D" w14:textId="77777777" w:rsidR="000A261F" w:rsidRDefault="000A261F" w:rsidP="00600EFC"/>
    <w:p w14:paraId="77F0D7CA" w14:textId="77777777" w:rsidR="000A261F" w:rsidRDefault="000A261F" w:rsidP="00600EFC"/>
    <w:p w14:paraId="6D934C21" w14:textId="77777777" w:rsidR="000A261F" w:rsidRDefault="000A261F" w:rsidP="00600EFC"/>
    <w:p w14:paraId="46DC7B02" w14:textId="77777777" w:rsidR="000A261F" w:rsidRDefault="000A261F" w:rsidP="00600EFC"/>
    <w:p w14:paraId="1367E0A8" w14:textId="77777777" w:rsidR="000A261F" w:rsidRDefault="000A261F" w:rsidP="00600EFC"/>
    <w:p w14:paraId="13225A36" w14:textId="77777777" w:rsidR="000A261F" w:rsidRDefault="000A261F" w:rsidP="00600EFC"/>
    <w:p w14:paraId="27EB808B" w14:textId="77777777" w:rsidR="000A261F" w:rsidRDefault="000A261F"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7C3305" w:rsidRDefault="007C3305" w:rsidP="00600EFC">
    <w:pPr>
      <w:pStyle w:val="Header"/>
    </w:pPr>
    <w:r>
      <w:t>High Level Scope</w:t>
    </w:r>
    <w:r w:rsidRPr="00045429">
      <w:t xml:space="preserve">:  </w:t>
    </w:r>
    <w:r>
      <w:t>GreenSheets System – Draft Area Scope</w:t>
    </w:r>
    <w:r w:rsidRPr="00045429">
      <w:tab/>
    </w:r>
  </w:p>
  <w:p w14:paraId="53C1CFFA" w14:textId="77777777" w:rsidR="007C3305" w:rsidRDefault="007C3305"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7C3305" w:rsidRDefault="007C3305" w:rsidP="00600EFC">
    <w:pPr>
      <w:pStyle w:val="Header"/>
    </w:pPr>
    <w:r>
      <w:t>High Level Scope</w:t>
    </w:r>
    <w:r w:rsidRPr="00045429">
      <w:t xml:space="preserve">:  </w:t>
    </w:r>
    <w:r>
      <w:t>GreenSheets System – Draft Area Scope</w:t>
    </w:r>
    <w:r w:rsidRPr="00045429">
      <w:tab/>
    </w:r>
  </w:p>
  <w:p w14:paraId="50C8DAFB" w14:textId="77777777" w:rsidR="007C3305" w:rsidRDefault="007C3305"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26A1B2E"/>
    <w:multiLevelType w:val="hybridMultilevel"/>
    <w:tmpl w:val="DB5C0A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7"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1"/>
  </w:num>
  <w:num w:numId="9">
    <w:abstractNumId w:val="30"/>
  </w:num>
  <w:num w:numId="10">
    <w:abstractNumId w:val="3"/>
  </w:num>
  <w:num w:numId="11">
    <w:abstractNumId w:val="2"/>
  </w:num>
  <w:num w:numId="12">
    <w:abstractNumId w:val="19"/>
  </w:num>
  <w:num w:numId="13">
    <w:abstractNumId w:val="27"/>
  </w:num>
  <w:num w:numId="14">
    <w:abstractNumId w:val="28"/>
  </w:num>
  <w:num w:numId="15">
    <w:abstractNumId w:val="33"/>
  </w:num>
  <w:num w:numId="16">
    <w:abstractNumId w:val="4"/>
  </w:num>
  <w:num w:numId="17">
    <w:abstractNumId w:val="36"/>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8"/>
  </w:num>
  <w:num w:numId="21">
    <w:abstractNumId w:val="37"/>
  </w:num>
  <w:num w:numId="22">
    <w:abstractNumId w:val="18"/>
  </w:num>
  <w:num w:numId="23">
    <w:abstractNumId w:val="22"/>
  </w:num>
  <w:num w:numId="24">
    <w:abstractNumId w:val="34"/>
  </w:num>
  <w:num w:numId="25">
    <w:abstractNumId w:val="35"/>
  </w:num>
  <w:num w:numId="26">
    <w:abstractNumId w:val="29"/>
  </w:num>
  <w:num w:numId="27">
    <w:abstractNumId w:val="31"/>
  </w:num>
  <w:num w:numId="28">
    <w:abstractNumId w:val="24"/>
  </w:num>
  <w:num w:numId="29">
    <w:abstractNumId w:val="23"/>
  </w:num>
  <w:num w:numId="30">
    <w:abstractNumId w:val="32"/>
  </w:num>
  <w:num w:numId="31">
    <w:abstractNumId w:val="7"/>
  </w:num>
  <w:num w:numId="32">
    <w:abstractNumId w:val="25"/>
    <w:lvlOverride w:ilvl="0"/>
    <w:lvlOverride w:ilvl="1"/>
    <w:lvlOverride w:ilvl="2"/>
    <w:lvlOverride w:ilvl="3"/>
    <w:lvlOverride w:ilvl="4"/>
    <w:lvlOverride w:ilvl="5"/>
    <w:lvlOverride w:ilvl="6"/>
    <w:lvlOverride w:ilvl="7"/>
    <w:lvlOverride w:ilvl="8"/>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261F"/>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4236"/>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3C9"/>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AA0"/>
    <w:rsid w:val="002D4C49"/>
    <w:rsid w:val="002D569D"/>
    <w:rsid w:val="002D590A"/>
    <w:rsid w:val="002D5BE5"/>
    <w:rsid w:val="002D63F6"/>
    <w:rsid w:val="002D6C18"/>
    <w:rsid w:val="002D74AA"/>
    <w:rsid w:val="002E25A6"/>
    <w:rsid w:val="002E6392"/>
    <w:rsid w:val="002F243D"/>
    <w:rsid w:val="002F29E0"/>
    <w:rsid w:val="002F31F9"/>
    <w:rsid w:val="002F3F8A"/>
    <w:rsid w:val="002F49CE"/>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4F60"/>
    <w:rsid w:val="0034595F"/>
    <w:rsid w:val="00345ECB"/>
    <w:rsid w:val="003464D9"/>
    <w:rsid w:val="00350B08"/>
    <w:rsid w:val="00350D88"/>
    <w:rsid w:val="00351B17"/>
    <w:rsid w:val="00351D81"/>
    <w:rsid w:val="00351F55"/>
    <w:rsid w:val="0035347B"/>
    <w:rsid w:val="00353FBB"/>
    <w:rsid w:val="003546BB"/>
    <w:rsid w:val="00354D6B"/>
    <w:rsid w:val="003555D0"/>
    <w:rsid w:val="00357459"/>
    <w:rsid w:val="003628EC"/>
    <w:rsid w:val="00365FEE"/>
    <w:rsid w:val="00370146"/>
    <w:rsid w:val="003714EB"/>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07A1"/>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5943"/>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189E"/>
    <w:rsid w:val="00443CCC"/>
    <w:rsid w:val="00444C95"/>
    <w:rsid w:val="004458D8"/>
    <w:rsid w:val="00445BBC"/>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46CE"/>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305"/>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12AD"/>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0DB"/>
    <w:rsid w:val="00816FD8"/>
    <w:rsid w:val="00820196"/>
    <w:rsid w:val="008208AA"/>
    <w:rsid w:val="00821A6D"/>
    <w:rsid w:val="0082273E"/>
    <w:rsid w:val="00823A1C"/>
    <w:rsid w:val="00825D87"/>
    <w:rsid w:val="00827C6E"/>
    <w:rsid w:val="008345E9"/>
    <w:rsid w:val="00835690"/>
    <w:rsid w:val="008356CF"/>
    <w:rsid w:val="0083579A"/>
    <w:rsid w:val="00835921"/>
    <w:rsid w:val="00835F01"/>
    <w:rsid w:val="0083607E"/>
    <w:rsid w:val="0083790A"/>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B31"/>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1E72"/>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D7D"/>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D99"/>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5DC"/>
    <w:rsid w:val="00D50634"/>
    <w:rsid w:val="00D50E03"/>
    <w:rsid w:val="00D5252F"/>
    <w:rsid w:val="00D537A6"/>
    <w:rsid w:val="00D53820"/>
    <w:rsid w:val="00D54EFC"/>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762"/>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 w:type="character" w:styleId="Mention">
    <w:name w:val="Mention"/>
    <w:basedOn w:val="DefaultParagraphFont"/>
    <w:uiPriority w:val="99"/>
    <w:semiHidden/>
    <w:unhideWhenUsed/>
    <w:rsid w:val="0044189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5661330">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4744476">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6.pn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yperlink" Target="https://ncisvn.nci.nih.gov/svn/iscs/greensheets/Requirements/Use-cases/View%20and%20Manage%20a%20greensheet%20use-case_NEW.doc" TargetMode="External"/><Relationship Id="rId42" Type="http://schemas.openxmlformats.org/officeDocument/2006/relationships/image" Target="media/image14.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hyperlink" Target="https://ncisvn.nci.nih.gov/svn/iscs/greensheets/Requirements/Use-cases/View%20and%20Manage%20a%20greensheet%20use-case_NEW.doc" TargetMode="External"/><Relationship Id="rId33" Type="http://schemas.openxmlformats.org/officeDocument/2006/relationships/image" Target="media/image10.png"/><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image" Target="media/image9.png"/><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image" Target="media/image5.png"/><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2.png"/><Relationship Id="rId40" Type="http://schemas.openxmlformats.org/officeDocument/2006/relationships/oleObject" Target="embeddings/oleObject5.bin"/><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hyperlink" Target="mailto:ncigabgreensheets@mail.nih.gov?subject=Feedback%20on%20draft%20Greensheet%20forms" TargetMode="External"/><Relationship Id="rId28" Type="http://schemas.openxmlformats.org/officeDocument/2006/relationships/image" Target="media/image8.png"/><Relationship Id="rId36" Type="http://schemas.openxmlformats.org/officeDocument/2006/relationships/oleObject" Target="embeddings/oleObject2.bin"/><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hyperlink" Target="https://ncisvn.nci.nih.gov/svn/iscs/greensheets/Requirements/Use-cases/View%20and%20Manage%20a%20greensheet%20use-case_NEW.doc"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image" Target="media/image11.png"/><Relationship Id="rId43" Type="http://schemas.openxmlformats.org/officeDocument/2006/relationships/hyperlink" Target="https://ncisvn.nci.nih.gov/svn/iscs/greensheets/Requirements/Specs/GreenSheets%20Redesign%20Project%20Scope.docx"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AA6175-83C9-47CF-93B5-79BDBCD701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7</TotalTime>
  <Pages>24</Pages>
  <Words>5430</Words>
  <Characters>30957</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6315</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47</cp:revision>
  <cp:lastPrinted>2017-06-26T15:30:00Z</cp:lastPrinted>
  <dcterms:created xsi:type="dcterms:W3CDTF">2016-10-25T18:33:00Z</dcterms:created>
  <dcterms:modified xsi:type="dcterms:W3CDTF">2017-07-31T15:34:00Z</dcterms:modified>
</cp:coreProperties>
</file>